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webextensions/webextension2.xml" ContentType="application/vnd.ms-office.webextension+xml"/>
  <Override PartName="/word/webextensions/webextension3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F4312" w:rsidRPr="003F4312" w:rsidRDefault="003F4312" w:rsidP="004854D8">
      <w:pPr>
        <w:pStyle w:val="a0"/>
      </w:pPr>
      <w:bookmarkStart w:id="0" w:name="_Toc452195911"/>
      <w:r w:rsidRPr="003F4312">
        <w:rPr>
          <w:rFonts w:hint="eastAsia"/>
        </w:rPr>
        <w:t>云南大学数学与统计学实验教学中心</w:t>
      </w:r>
      <w:r w:rsidRPr="003F4312">
        <w:br/>
      </w:r>
      <w:r w:rsidR="00A824A0">
        <w:rPr>
          <w:rFonts w:hint="eastAsia"/>
        </w:rPr>
        <w:t>《高级语言程序设计》</w:t>
      </w:r>
      <w:r w:rsidRPr="003F4312">
        <w:rPr>
          <w:rFonts w:hint="eastAsia"/>
        </w:rPr>
        <w:t>实验报告</w:t>
      </w:r>
      <w:bookmarkEnd w:id="0"/>
    </w:p>
    <w:p w:rsidR="003F4312" w:rsidRDefault="003F4312" w:rsidP="003F4312">
      <w:pPr>
        <w:rPr>
          <w:b/>
        </w:rPr>
      </w:pPr>
    </w:p>
    <w:tbl>
      <w:tblPr>
        <w:tblW w:w="113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39"/>
        <w:gridCol w:w="3831"/>
        <w:gridCol w:w="3965"/>
      </w:tblGrid>
      <w:tr w:rsidR="003F4312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  <w:szCs w:val="21"/>
              </w:rPr>
            </w:pPr>
            <w:r w:rsidRPr="003F4312">
              <w:rPr>
                <w:rStyle w:val="ab"/>
                <w:rFonts w:hint="eastAsia"/>
              </w:rPr>
              <w:t>课程名称：</w:t>
            </w:r>
            <w:r w:rsidRPr="003F4312">
              <w:rPr>
                <w:rStyle w:val="ac"/>
                <w:rFonts w:hint="eastAsia"/>
              </w:rPr>
              <w:t>程序设计和算法语言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学期：</w:t>
            </w:r>
            <w:r w:rsidRPr="003F4312">
              <w:rPr>
                <w:rStyle w:val="ac"/>
              </w:rPr>
              <w:t>2016~2017</w:t>
            </w:r>
            <w:r w:rsidRPr="003F4312">
              <w:rPr>
                <w:rStyle w:val="ac"/>
                <w:rFonts w:hint="eastAsia"/>
              </w:rPr>
              <w:t>学年上学期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成绩：</w:t>
            </w:r>
          </w:p>
        </w:tc>
      </w:tr>
      <w:tr w:rsidR="003F4312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kern w:val="2"/>
              </w:rPr>
            </w:pPr>
            <w:r w:rsidRPr="003F4312">
              <w:rPr>
                <w:rStyle w:val="ab"/>
                <w:rFonts w:hint="eastAsia"/>
              </w:rPr>
              <w:t>指导教师：</w:t>
            </w:r>
            <w:r w:rsidRPr="003F4312">
              <w:rPr>
                <w:rStyle w:val="ac"/>
                <w:rFonts w:hint="eastAsia"/>
              </w:rPr>
              <w:t>赵越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学生姓名：</w:t>
            </w:r>
            <w:r w:rsidRPr="003F4312">
              <w:rPr>
                <w:rStyle w:val="ac"/>
                <w:rFonts w:hint="eastAsia"/>
              </w:rPr>
              <w:t>刘鹏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学生学号：</w:t>
            </w:r>
            <w:r w:rsidRPr="003F4312">
              <w:rPr>
                <w:rStyle w:val="ac"/>
                <w:rFonts w:hint="eastAsia"/>
              </w:rPr>
              <w:t>20151910042</w:t>
            </w: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实验名称：</w:t>
            </w:r>
            <w:r w:rsidR="0043749F" w:rsidRPr="0043749F">
              <w:rPr>
                <w:rStyle w:val="ac"/>
                <w:rFonts w:hint="eastAsia"/>
              </w:rPr>
              <w:t>循环结构程序设计</w:t>
            </w:r>
          </w:p>
        </w:tc>
        <w:tc>
          <w:tcPr>
            <w:tcW w:w="3831" w:type="dxa"/>
          </w:tcPr>
          <w:p w:rsidR="000B68DD" w:rsidRDefault="000B68DD" w:rsidP="000B68DD">
            <w:pPr>
              <w:rPr>
                <w:b/>
                <w:kern w:val="2"/>
              </w:rPr>
            </w:pPr>
          </w:p>
        </w:tc>
        <w:tc>
          <w:tcPr>
            <w:tcW w:w="3965" w:type="dxa"/>
          </w:tcPr>
          <w:p w:rsidR="000B68DD" w:rsidRDefault="000B68DD" w:rsidP="000B68DD">
            <w:pPr>
              <w:rPr>
                <w:b/>
                <w:kern w:val="2"/>
              </w:rPr>
            </w:pP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实验编号：</w:t>
            </w:r>
            <w:r w:rsidRPr="003F4312">
              <w:rPr>
                <w:rStyle w:val="ac"/>
                <w:rFonts w:hint="eastAsia"/>
              </w:rPr>
              <w:t>No</w:t>
            </w:r>
            <w:r w:rsidRPr="003F4312">
              <w:rPr>
                <w:rStyle w:val="ac"/>
              </w:rPr>
              <w:t>.</w:t>
            </w:r>
            <w:r w:rsidRPr="003F4312">
              <w:rPr>
                <w:rStyle w:val="ac"/>
                <w:rFonts w:hint="eastAsia"/>
              </w:rPr>
              <w:t>0</w:t>
            </w:r>
            <w:r w:rsidR="0043749F">
              <w:rPr>
                <w:rStyle w:val="ac"/>
                <w:rFonts w:hint="eastAsia"/>
              </w:rPr>
              <w:t>4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实验日期：</w:t>
            </w:r>
            <w:r w:rsidRPr="003F4312">
              <w:rPr>
                <w:rStyle w:val="ac"/>
                <w:rFonts w:hint="eastAsia"/>
              </w:rPr>
              <w:t>2017</w:t>
            </w:r>
            <w:r w:rsidRPr="003F4312">
              <w:rPr>
                <w:rStyle w:val="ac"/>
                <w:rFonts w:hint="eastAsia"/>
              </w:rPr>
              <w:t>年</w:t>
            </w:r>
            <w:r w:rsidR="0043749F">
              <w:rPr>
                <w:rStyle w:val="ac"/>
                <w:rFonts w:hint="eastAsia"/>
              </w:rPr>
              <w:t>8</w:t>
            </w:r>
            <w:r w:rsidRPr="003F4312">
              <w:rPr>
                <w:rStyle w:val="ac"/>
                <w:rFonts w:hint="eastAsia"/>
              </w:rPr>
              <w:t>月</w:t>
            </w:r>
            <w:r w:rsidR="0043749F">
              <w:rPr>
                <w:rStyle w:val="ac"/>
                <w:rFonts w:hint="eastAsia"/>
              </w:rPr>
              <w:t>9</w:t>
            </w:r>
            <w:r w:rsidRPr="003F4312">
              <w:rPr>
                <w:rStyle w:val="ac"/>
                <w:rFonts w:hint="eastAsia"/>
              </w:rPr>
              <w:t>日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实验学时：</w:t>
            </w:r>
            <w:r w:rsidRPr="003F4312">
              <w:rPr>
                <w:rStyle w:val="ac"/>
              </w:rPr>
              <w:t>2</w:t>
            </w: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学院：</w:t>
            </w:r>
            <w:r w:rsidRPr="003F4312">
              <w:rPr>
                <w:rStyle w:val="ac"/>
                <w:rFonts w:hint="eastAsia"/>
              </w:rPr>
              <w:t>数学与统计学院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tabs>
                <w:tab w:val="center" w:pos="1593"/>
              </w:tabs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专业：</w:t>
            </w:r>
            <w:r w:rsidRPr="003F4312">
              <w:rPr>
                <w:rStyle w:val="ac"/>
                <w:rFonts w:hint="eastAsia"/>
              </w:rPr>
              <w:t>信息与计算科学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bCs/>
                <w:kern w:val="2"/>
              </w:rPr>
            </w:pPr>
            <w:r w:rsidRPr="003F4312">
              <w:rPr>
                <w:rStyle w:val="ab"/>
                <w:rFonts w:hint="eastAsia"/>
              </w:rPr>
              <w:t>年级：</w:t>
            </w:r>
            <w:r w:rsidRPr="003F4312">
              <w:rPr>
                <w:rStyle w:val="ac"/>
              </w:rPr>
              <w:t>2015</w:t>
            </w:r>
            <w:r w:rsidRPr="003F4312">
              <w:rPr>
                <w:rStyle w:val="ac"/>
                <w:rFonts w:hint="eastAsia"/>
              </w:rPr>
              <w:t>级</w:t>
            </w:r>
          </w:p>
        </w:tc>
      </w:tr>
    </w:tbl>
    <w:p w:rsidR="003F4312" w:rsidRDefault="003F4312" w:rsidP="003F4312">
      <w:pPr>
        <w:pBdr>
          <w:bottom w:val="single" w:sz="6" w:space="1" w:color="auto"/>
        </w:pBdr>
      </w:pPr>
    </w:p>
    <w:p w:rsidR="003F4312" w:rsidRDefault="003F4312" w:rsidP="00491B75">
      <w:pPr>
        <w:pStyle w:val="1"/>
      </w:pPr>
      <w:r>
        <w:rPr>
          <w:rFonts w:hint="eastAsia"/>
        </w:rPr>
        <w:t>实验目的</w:t>
      </w:r>
      <w:bookmarkStart w:id="1" w:name="_GoBack"/>
      <w:bookmarkEnd w:id="1"/>
    </w:p>
    <w:p w:rsidR="0043749F" w:rsidRPr="0043749F" w:rsidRDefault="0043749F" w:rsidP="0043749F">
      <w:pPr>
        <w:pStyle w:val="af0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进一步练习选择结构的程序设计。</w:t>
      </w:r>
    </w:p>
    <w:p w:rsidR="0043749F" w:rsidRPr="0043749F" w:rsidRDefault="0043749F" w:rsidP="0043749F">
      <w:pPr>
        <w:pStyle w:val="af0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练习并掌握实现循环结构的三种方法。</w:t>
      </w:r>
    </w:p>
    <w:p w:rsidR="0043749F" w:rsidRPr="0043749F" w:rsidRDefault="0043749F" w:rsidP="0043749F">
      <w:pPr>
        <w:pStyle w:val="af0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练习并掌握选择结构与循环结构的嵌套。</w:t>
      </w:r>
    </w:p>
    <w:p w:rsidR="0043749F" w:rsidRPr="0043749F" w:rsidRDefault="0043749F" w:rsidP="0043749F">
      <w:pPr>
        <w:pStyle w:val="af0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掌握多重循环的应用。</w:t>
      </w:r>
    </w:p>
    <w:p w:rsidR="0043749F" w:rsidRPr="0043749F" w:rsidRDefault="0043749F" w:rsidP="0043749F">
      <w:pPr>
        <w:pStyle w:val="af0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学会单步跟踪的操作方法。</w:t>
      </w:r>
    </w:p>
    <w:p w:rsidR="005F429C" w:rsidRDefault="005F429C" w:rsidP="00491B75">
      <w:pPr>
        <w:pStyle w:val="1"/>
        <w:rPr>
          <w:szCs w:val="24"/>
        </w:rPr>
      </w:pPr>
      <w:r>
        <w:rPr>
          <w:rFonts w:hint="eastAsia"/>
        </w:rPr>
        <w:t>实验环境</w:t>
      </w:r>
    </w:p>
    <w:p w:rsidR="005F429C" w:rsidRPr="00542C6E" w:rsidRDefault="005F429C" w:rsidP="00542C6E">
      <w:pPr>
        <w:ind w:firstLineChars="200" w:firstLine="480"/>
      </w:pPr>
      <w:r w:rsidRPr="00542C6E">
        <w:t>Windows10 Pro Workstation 17096</w:t>
      </w:r>
      <w:r w:rsidRPr="00542C6E">
        <w:rPr>
          <w:rFonts w:hint="eastAsia"/>
        </w:rPr>
        <w:t>；</w:t>
      </w:r>
    </w:p>
    <w:p w:rsidR="005F429C" w:rsidRDefault="005F429C" w:rsidP="00542C6E">
      <w:pPr>
        <w:ind w:firstLineChars="200" w:firstLine="480"/>
      </w:pPr>
      <w:r w:rsidRPr="00542C6E">
        <w:t>Code::Blocks 16.01</w:t>
      </w:r>
      <w:r w:rsidR="00542C6E">
        <w:t xml:space="preserve"> </w:t>
      </w:r>
      <w:r w:rsidR="00542C6E">
        <w:rPr>
          <w:rFonts w:hint="eastAsia"/>
        </w:rPr>
        <w:t>GCC</w:t>
      </w:r>
      <w:r w:rsidR="00542C6E">
        <w:rPr>
          <w:rFonts w:hint="eastAsia"/>
        </w:rPr>
        <w:t>集成开发环境</w:t>
      </w:r>
      <w:r w:rsidR="00532211">
        <w:rPr>
          <w:rFonts w:hint="eastAsia"/>
        </w:rPr>
        <w:t>；</w:t>
      </w:r>
    </w:p>
    <w:p w:rsidR="00532211" w:rsidRPr="00542C6E" w:rsidRDefault="00532211" w:rsidP="00542C6E">
      <w:pPr>
        <w:ind w:firstLineChars="200" w:firstLine="480"/>
      </w:pPr>
      <w:r>
        <w:rPr>
          <w:rFonts w:hint="eastAsia"/>
        </w:rPr>
        <w:t>Cygwin</w:t>
      </w:r>
      <w:r>
        <w:t xml:space="preserve"> </w:t>
      </w:r>
      <w:r>
        <w:rPr>
          <w:rFonts w:hint="eastAsia"/>
        </w:rPr>
        <w:t>GCC</w:t>
      </w:r>
      <w:r>
        <w:rPr>
          <w:rFonts w:hint="eastAsia"/>
        </w:rPr>
        <w:t>编译器。</w:t>
      </w:r>
    </w:p>
    <w:p w:rsidR="0025323F" w:rsidRDefault="003F4312" w:rsidP="00491B75">
      <w:pPr>
        <w:pStyle w:val="1"/>
        <w:sectPr w:rsidR="0025323F" w:rsidSect="00410F65">
          <w:footerReference w:type="default" r:id="rId8"/>
          <w:pgSz w:w="13608" w:h="16840"/>
          <w:pgMar w:top="1440" w:right="1134" w:bottom="1440" w:left="1134" w:header="851" w:footer="992" w:gutter="0"/>
          <w:cols w:space="425"/>
          <w:docGrid w:linePitch="312"/>
        </w:sectPr>
      </w:pPr>
      <w:r>
        <w:rPr>
          <w:rFonts w:hint="eastAsia"/>
        </w:rPr>
        <w:t>实验内容</w:t>
      </w:r>
    </w:p>
    <w:p w:rsidR="00B42689" w:rsidRDefault="00B42689" w:rsidP="007117E3">
      <w:pPr>
        <w:pStyle w:val="2"/>
      </w:pPr>
      <w:r w:rsidRPr="00122980">
        <w:t>2</w:t>
      </w:r>
      <w:r>
        <w:rPr>
          <w:rFonts w:hint="eastAsia"/>
        </w:rPr>
        <w:t>题</w:t>
      </w:r>
    </w:p>
    <w:p w:rsidR="00B42689" w:rsidRDefault="00B42689" w:rsidP="00E13251">
      <w:pPr>
        <w:ind w:firstLineChars="200" w:firstLine="480"/>
      </w:pPr>
      <w:r w:rsidRPr="00122980">
        <w:rPr>
          <w:rFonts w:hint="eastAsia"/>
        </w:rPr>
        <w:t>求</w:t>
      </w:r>
    </w:p>
    <w:p w:rsidR="00E13251" w:rsidRPr="000B4EBD" w:rsidRDefault="00410F65" w:rsidP="00E13251">
      <w:pPr>
        <w:spacing w:line="240" w:lineRule="atLeast"/>
        <w:rPr>
          <w:rFonts w:ascii="Latin Modern Math" w:hAnsi="Latin Modern Math"/>
        </w:rPr>
      </w:pPr>
      <m:oMathPara>
        <m:oMath>
          <m:nary>
            <m:naryPr>
              <m:chr m:val="∑"/>
              <m:ctrlPr>
                <w:rPr>
                  <w:rFonts w:ascii="Latin Modern Math" w:hAnsi="Latin Modern Math"/>
                </w:rPr>
              </m:ctrlPr>
            </m:naryPr>
            <m:sub>
              <m:r>
                <w:rPr>
                  <w:rFonts w:ascii="Latin Modern Math" w:hAnsi="Latin Modern Math"/>
                </w:rPr>
                <m:t>n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=1</m:t>
              </m:r>
            </m:sub>
            <m:sup>
              <m:r>
                <m:rPr>
                  <m:sty m:val="p"/>
                </m:rPr>
                <w:rPr>
                  <w:rFonts w:ascii="Latin Modern Math" w:hAnsi="Latin Modern Math"/>
                </w:rPr>
                <m:t>25</m:t>
              </m:r>
            </m:sup>
            <m:e>
              <m:r>
                <w:rPr>
                  <w:rFonts w:ascii="Latin Modern Math" w:hAnsi="Latin Modern Math"/>
                </w:rPr>
                <m:t>n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!</m:t>
              </m:r>
              <m:d>
                <m:dPr>
                  <m:ctrlPr>
                    <w:rPr>
                      <w:rFonts w:ascii="Latin Modern Math" w:hAnsi="Latin Modern Math"/>
                    </w:rPr>
                  </m:ctrlPr>
                </m:dPr>
                <m:e>
                  <m:r>
                    <m:rPr>
                      <m:nor/>
                    </m:rPr>
                    <w:rPr>
                      <w:rFonts w:ascii="Latin Modern Math" w:hAnsi="Latin Modern Math"/>
                    </w:rPr>
                    <m:t>1!</m:t>
                  </m:r>
                  <m:r>
                    <m:rPr>
                      <m:sty m:val="p"/>
                    </m:rPr>
                    <w:rPr>
                      <w:rFonts w:ascii="Latin Modern Math" w:hAnsi="Latin Modern Math"/>
                    </w:rPr>
                    <m:t>+</m:t>
                  </m:r>
                  <m:r>
                    <m:rPr>
                      <m:nor/>
                    </m:rPr>
                    <w:rPr>
                      <w:rFonts w:ascii="Latin Modern Math" w:hAnsi="Latin Modern Math"/>
                    </w:rPr>
                    <m:t>2!</m:t>
                  </m:r>
                  <m:r>
                    <m:rPr>
                      <m:sty m:val="p"/>
                    </m:rPr>
                    <w:rPr>
                      <w:rFonts w:ascii="Latin Modern Math" w:hAnsi="Latin Modern Math"/>
                    </w:rPr>
                    <m:t>+⋯+</m:t>
                  </m:r>
                  <m:r>
                    <m:rPr>
                      <m:nor/>
                    </m:rPr>
                    <w:rPr>
                      <w:rFonts w:ascii="Latin Modern Math" w:hAnsi="Latin Modern Math"/>
                    </w:rPr>
                    <m:t>25!</m:t>
                  </m:r>
                </m:e>
              </m:d>
            </m:e>
          </m:nary>
        </m:oMath>
      </m:oMathPara>
    </w:p>
    <w:p w:rsidR="00B42689" w:rsidRPr="00952C9A" w:rsidRDefault="00B42689" w:rsidP="00952C9A">
      <w:pPr>
        <w:pStyle w:val="3"/>
      </w:pPr>
      <w:r w:rsidRPr="00952C9A">
        <w:rPr>
          <w:rFonts w:hint="eastAsia"/>
        </w:rPr>
        <w:t>程序代码：</w:t>
      </w: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687"/>
      </w:tblGrid>
      <w:tr w:rsidR="00B42689" w:rsidTr="000B4EBD">
        <w:tc>
          <w:tcPr>
            <w:tcW w:w="469" w:type="dxa"/>
            <w:shd w:val="clear" w:color="auto" w:fill="E5E5E5"/>
          </w:tcPr>
          <w:p w:rsidR="00B42689" w:rsidRPr="00E80B76" w:rsidRDefault="00B42689" w:rsidP="000B4EBD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B42689" w:rsidRPr="00E80B76" w:rsidRDefault="00B42689" w:rsidP="000B4EBD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</w:t>
            </w:r>
          </w:p>
          <w:p w:rsidR="00B42689" w:rsidRPr="00E80B76" w:rsidRDefault="00B42689" w:rsidP="000B4EBD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B42689" w:rsidRPr="00E80B76" w:rsidRDefault="00B42689" w:rsidP="000B4EBD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B42689" w:rsidRPr="00E80B76" w:rsidRDefault="00B42689" w:rsidP="000B4EBD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B42689" w:rsidRPr="00E80B76" w:rsidRDefault="00B42689" w:rsidP="000B4EBD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B42689" w:rsidRPr="00E80B76" w:rsidRDefault="00B42689" w:rsidP="000B4EBD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7</w:t>
            </w:r>
          </w:p>
          <w:p w:rsidR="00B42689" w:rsidRPr="00E80B76" w:rsidRDefault="00B42689" w:rsidP="000B4EBD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8</w:t>
            </w:r>
          </w:p>
          <w:p w:rsidR="00B42689" w:rsidRPr="00E80B76" w:rsidRDefault="00B42689" w:rsidP="000B4EBD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9</w:t>
            </w:r>
          </w:p>
          <w:p w:rsidR="00B42689" w:rsidRPr="00E80B76" w:rsidRDefault="00B42689" w:rsidP="000B4EBD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  <w:p w:rsidR="00B42689" w:rsidRPr="00E80B76" w:rsidRDefault="00B42689" w:rsidP="000B4EBD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1</w:t>
            </w:r>
          </w:p>
          <w:p w:rsidR="00B42689" w:rsidRPr="00E80B76" w:rsidRDefault="00B42689" w:rsidP="000B4EBD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2</w:t>
            </w:r>
          </w:p>
          <w:p w:rsidR="00B42689" w:rsidRPr="00E80B76" w:rsidRDefault="00B42689" w:rsidP="000B4EBD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lastRenderedPageBreak/>
              <w:t>13</w:t>
            </w:r>
          </w:p>
          <w:p w:rsidR="00B42689" w:rsidRDefault="00B42689" w:rsidP="000B4EBD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4</w:t>
            </w:r>
          </w:p>
          <w:p w:rsidR="000B4EBD" w:rsidRDefault="000B4EBD" w:rsidP="000B4EBD">
            <w:pPr>
              <w:pStyle w:val="af0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</w:t>
            </w:r>
            <w:r>
              <w:rPr>
                <w:rFonts w:ascii="Consolas" w:hAnsi="Consolas"/>
              </w:rPr>
              <w:t>5</w:t>
            </w:r>
          </w:p>
          <w:p w:rsidR="000B4EBD" w:rsidRPr="00E80B76" w:rsidRDefault="000B4EBD" w:rsidP="000B4EBD">
            <w:pPr>
              <w:pStyle w:val="af0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</w:t>
            </w:r>
            <w:r>
              <w:rPr>
                <w:rFonts w:ascii="Consolas" w:hAnsi="Consolas"/>
              </w:rPr>
              <w:t>6</w:t>
            </w:r>
          </w:p>
        </w:tc>
        <w:tc>
          <w:tcPr>
            <w:tcW w:w="10687" w:type="dxa"/>
            <w:shd w:val="clear" w:color="auto" w:fill="E5E5E5"/>
          </w:tcPr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>/*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1 </w:t>
            </w:r>
            <w:proofErr w:type="spellStart"/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>sum.c</w:t>
            </w:r>
            <w:proofErr w:type="spellEnd"/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>* property: exercise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804000"/>
                <w:sz w:val="20"/>
                <w:szCs w:val="20"/>
              </w:rPr>
              <w:t>#include</w:t>
            </w:r>
            <w:r w:rsidR="00AE765F">
              <w:rPr>
                <w:rFonts w:ascii="Consolas" w:hAnsi="Consolas" w:cs="宋体"/>
                <w:color w:val="804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color w:val="804000"/>
                <w:sz w:val="20"/>
                <w:szCs w:val="20"/>
              </w:rPr>
              <w:t>&lt;</w:t>
            </w:r>
            <w:proofErr w:type="spellStart"/>
            <w:r w:rsidRPr="000B4EBD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0B4EBD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B4EBD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t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0B4EBD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n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color w:val="FF8000"/>
                <w:sz w:val="20"/>
                <w:szCs w:val="20"/>
              </w:rPr>
              <w:t>25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t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=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t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 xml:space="preserve">   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B4EBD">
              <w:rPr>
                <w:rFonts w:ascii="Consolas" w:hAnsi="Consolas" w:cs="宋体"/>
                <w:color w:val="808080"/>
                <w:sz w:val="20"/>
                <w:szCs w:val="20"/>
              </w:rPr>
              <w:t>"1! + 2! + 3! + ... + 25! = %e\n"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B4EBD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B42689" w:rsidP="00B42689">
      <w:pPr>
        <w:pStyle w:val="af0"/>
        <w:ind w:left="480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lastRenderedPageBreak/>
        <w:t>上机运行，并记录下结果。然后用另外两种循环语句实现上述功能。</w:t>
      </w:r>
    </w:p>
    <w:p w:rsidR="00B42689" w:rsidRPr="00122980" w:rsidRDefault="000B4EBD" w:rsidP="00DC676D">
      <w:pPr>
        <w:pStyle w:val="a6"/>
      </w:pPr>
      <w:r>
        <w:rPr>
          <w:noProof/>
        </w:rPr>
        <w:drawing>
          <wp:inline distT="0" distB="0" distL="0" distR="0">
            <wp:extent cx="5400000" cy="1270873"/>
            <wp:effectExtent l="0" t="0" r="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4.1 sum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7117E3">
      <w:pPr>
        <w:pStyle w:val="2"/>
      </w:pPr>
      <w:r w:rsidRPr="003924F8">
        <w:rPr>
          <w:rFonts w:hint="eastAsia"/>
        </w:rPr>
        <w:t>3</w:t>
      </w:r>
      <w:r>
        <w:rPr>
          <w:rFonts w:hint="eastAsia"/>
        </w:rPr>
        <w:t>题</w:t>
      </w:r>
    </w:p>
    <w:p w:rsidR="00B42689" w:rsidRDefault="00B42689" w:rsidP="00B42689">
      <w:pPr>
        <w:pStyle w:val="af0"/>
        <w:ind w:firstLineChars="200" w:firstLine="420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>指出下面三个程序的功能，当输入“</w:t>
      </w:r>
      <w:r w:rsidRPr="000B4EBD">
        <w:rPr>
          <w:rFonts w:ascii="Consolas" w:hAnsi="Consolas"/>
        </w:rPr>
        <w:t>quit?</w:t>
      </w:r>
      <w:r w:rsidRPr="00122980">
        <w:rPr>
          <w:rFonts w:ascii="Times New Roman" w:hAnsi="Times New Roman" w:hint="eastAsia"/>
        </w:rPr>
        <w:t>”时，它们的执行结果是什么？</w:t>
      </w:r>
    </w:p>
    <w:p w:rsidR="00C4072D" w:rsidRPr="00952C9A" w:rsidRDefault="00C4072D" w:rsidP="00952C9A">
      <w:pPr>
        <w:pStyle w:val="3"/>
      </w:pPr>
      <w:r w:rsidRPr="00952C9A">
        <w:rPr>
          <w:rFonts w:hint="eastAsia"/>
        </w:rPr>
        <w:t>程序</w:t>
      </w:r>
      <w:r w:rsidRPr="00952C9A">
        <w:rPr>
          <w:rFonts w:hint="eastAsia"/>
        </w:rPr>
        <w:t>1</w:t>
      </w:r>
    </w:p>
    <w:p w:rsidR="00B42689" w:rsidRDefault="00B42689" w:rsidP="006C711F">
      <w:pPr>
        <w:pStyle w:val="4"/>
      </w:pPr>
      <w:r>
        <w:rPr>
          <w:rFonts w:hint="eastAsia"/>
        </w:rPr>
        <w:t>程序代码</w:t>
      </w: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676"/>
      </w:tblGrid>
      <w:tr w:rsidR="00B42689" w:rsidTr="00DC676D">
        <w:tc>
          <w:tcPr>
            <w:tcW w:w="469" w:type="dxa"/>
            <w:shd w:val="clear" w:color="auto" w:fill="E5E5E5"/>
          </w:tcPr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2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3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4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5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6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7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8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9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0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1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2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3</w:t>
            </w:r>
          </w:p>
          <w:p w:rsidR="00B42689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4</w:t>
            </w:r>
          </w:p>
          <w:p w:rsidR="00C4072D" w:rsidRDefault="00C4072D" w:rsidP="00C4072D">
            <w:pPr>
              <w:spacing w:line="280" w:lineRule="exact"/>
              <w:rPr>
                <w:rFonts w:ascii="Consolas" w:hAnsi="Consolas" w:cs="Courier New"/>
              </w:rPr>
            </w:pPr>
            <w:r>
              <w:rPr>
                <w:rFonts w:ascii="Consolas" w:hAnsi="Consolas" w:cs="Courier New" w:hint="eastAsia"/>
              </w:rPr>
              <w:t>1</w:t>
            </w:r>
            <w:r>
              <w:rPr>
                <w:rFonts w:ascii="Consolas" w:hAnsi="Consolas" w:cs="Courier New"/>
              </w:rPr>
              <w:t>5</w:t>
            </w:r>
          </w:p>
          <w:p w:rsidR="00C4072D" w:rsidRPr="00E80B76" w:rsidRDefault="00C4072D" w:rsidP="00C4072D">
            <w:pPr>
              <w:spacing w:line="280" w:lineRule="exact"/>
              <w:rPr>
                <w:rFonts w:ascii="Consolas" w:hAnsi="Consolas" w:cs="Courier New"/>
              </w:rPr>
            </w:pPr>
            <w:r>
              <w:rPr>
                <w:rFonts w:ascii="Consolas" w:hAnsi="Consolas" w:cs="Courier New" w:hint="eastAsia"/>
              </w:rPr>
              <w:t>1</w:t>
            </w:r>
            <w:r>
              <w:rPr>
                <w:rFonts w:ascii="Consolas" w:hAnsi="Consolas" w:cs="Courier New"/>
              </w:rPr>
              <w:t>6</w:t>
            </w:r>
          </w:p>
        </w:tc>
        <w:tc>
          <w:tcPr>
            <w:tcW w:w="10687" w:type="dxa"/>
            <w:shd w:val="clear" w:color="auto" w:fill="E5E5E5"/>
          </w:tcPr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2 </w:t>
            </w:r>
            <w:proofErr w:type="spellStart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getchar</w:t>
            </w:r>
            <w:proofErr w:type="spellEnd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test.c</w:t>
            </w:r>
            <w:proofErr w:type="spellEnd"/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* property: test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C4072D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C4072D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C4072D">
              <w:rPr>
                <w:rFonts w:ascii="Consolas" w:hAnsi="Consolas" w:cs="宋体"/>
                <w:color w:val="8000FF"/>
                <w:sz w:val="20"/>
                <w:szCs w:val="20"/>
              </w:rPr>
              <w:t>char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c 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getchar</w:t>
            </w:r>
            <w:proofErr w:type="spellEnd"/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C4072D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c 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!=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C4072D">
              <w:rPr>
                <w:rFonts w:ascii="Consolas" w:hAnsi="Consolas" w:cs="宋体"/>
                <w:color w:val="808080"/>
                <w:sz w:val="20"/>
                <w:szCs w:val="20"/>
              </w:rPr>
              <w:t>'?'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putchar</w:t>
            </w:r>
            <w:proofErr w:type="spellEnd"/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c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c 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getchar</w:t>
            </w:r>
            <w:proofErr w:type="spellEnd"/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C4072D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C4072D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C4072D" w:rsidP="006C711F">
      <w:pPr>
        <w:pStyle w:val="4"/>
      </w:pPr>
      <w:r>
        <w:rPr>
          <w:rFonts w:hint="eastAsia"/>
        </w:rPr>
        <w:t>运行结果</w:t>
      </w:r>
    </w:p>
    <w:p w:rsidR="00B42689" w:rsidRPr="00B60D47" w:rsidRDefault="00C4072D" w:rsidP="00DC676D">
      <w:pPr>
        <w:pStyle w:val="a6"/>
      </w:pPr>
      <w:r>
        <w:rPr>
          <w:noProof/>
        </w:rPr>
        <w:drawing>
          <wp:inline distT="0" distB="0" distL="0" distR="0">
            <wp:extent cx="5400000" cy="128200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4.2 getchar test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82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Pr="00952C9A" w:rsidRDefault="00C4072D" w:rsidP="00952C9A">
      <w:pPr>
        <w:pStyle w:val="3"/>
      </w:pPr>
      <w:r w:rsidRPr="00952C9A">
        <w:rPr>
          <w:rFonts w:hint="eastAsia"/>
        </w:rPr>
        <w:t>程序</w:t>
      </w:r>
      <w:r w:rsidR="00C4149D" w:rsidRPr="00952C9A">
        <w:rPr>
          <w:rFonts w:hint="eastAsia"/>
        </w:rPr>
        <w:t>2</w:t>
      </w:r>
    </w:p>
    <w:p w:rsidR="00C4149D" w:rsidRPr="00C4149D" w:rsidRDefault="00C4149D" w:rsidP="006C711F">
      <w:pPr>
        <w:pStyle w:val="4"/>
      </w:pPr>
      <w:r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719"/>
      </w:tblGrid>
      <w:tr w:rsidR="00B42689" w:rsidTr="00656116">
        <w:tc>
          <w:tcPr>
            <w:tcW w:w="480" w:type="dxa"/>
            <w:shd w:val="clear" w:color="auto" w:fill="E5E5E5"/>
          </w:tcPr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1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lastRenderedPageBreak/>
              <w:t>2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3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4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5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6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7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8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9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10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11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12</w:t>
            </w:r>
          </w:p>
          <w:p w:rsidR="00831FD6" w:rsidRPr="00831FD6" w:rsidRDefault="00831FD6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 w:hint="eastAsia"/>
                <w:sz w:val="20"/>
                <w:szCs w:val="20"/>
              </w:rPr>
              <w:t>1</w:t>
            </w:r>
            <w:r w:rsidRPr="00831FD6">
              <w:rPr>
                <w:rFonts w:ascii="Consolas" w:hAnsi="Consolas" w:cs="Courier New"/>
                <w:sz w:val="20"/>
                <w:szCs w:val="20"/>
              </w:rPr>
              <w:t>3</w:t>
            </w:r>
          </w:p>
          <w:p w:rsidR="00831FD6" w:rsidRPr="00831FD6" w:rsidRDefault="00831FD6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 w:hint="eastAsia"/>
                <w:sz w:val="20"/>
                <w:szCs w:val="20"/>
              </w:rPr>
              <w:t>1</w:t>
            </w:r>
            <w:r w:rsidRPr="00831FD6">
              <w:rPr>
                <w:rFonts w:ascii="Consolas" w:hAnsi="Consolas" w:cs="Courier New"/>
                <w:sz w:val="20"/>
                <w:szCs w:val="20"/>
              </w:rPr>
              <w:t>4</w:t>
            </w:r>
          </w:p>
        </w:tc>
        <w:tc>
          <w:tcPr>
            <w:tcW w:w="10719" w:type="dxa"/>
            <w:shd w:val="clear" w:color="auto" w:fill="E5E5E5"/>
          </w:tcPr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>/*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 xml:space="preserve">* filename: 4.3 changed </w:t>
            </w:r>
            <w:proofErr w:type="spellStart"/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test.c</w:t>
            </w:r>
            <w:proofErr w:type="spellEnd"/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* property: test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831FD6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831FD6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831FD6">
              <w:rPr>
                <w:rFonts w:ascii="Consolas" w:hAnsi="Consolas" w:cs="宋体"/>
                <w:color w:val="8000FF"/>
                <w:sz w:val="20"/>
                <w:szCs w:val="20"/>
              </w:rPr>
              <w:t>char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831FD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(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c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proofErr w:type="gramStart"/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getchar</w:t>
            </w:r>
            <w:proofErr w:type="spellEnd"/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)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!=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831FD6">
              <w:rPr>
                <w:rFonts w:ascii="Consolas" w:hAnsi="Consolas" w:cs="宋体"/>
                <w:color w:val="808080"/>
                <w:sz w:val="20"/>
                <w:szCs w:val="20"/>
              </w:rPr>
              <w:t>'?'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putchar</w:t>
            </w:r>
            <w:proofErr w:type="spellEnd"/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++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c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831FD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831FD6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C4149D" w:rsidP="006C711F">
      <w:pPr>
        <w:pStyle w:val="4"/>
      </w:pPr>
      <w:r>
        <w:rPr>
          <w:rFonts w:hint="eastAsia"/>
        </w:rPr>
        <w:lastRenderedPageBreak/>
        <w:t>运行结果</w:t>
      </w:r>
    </w:p>
    <w:p w:rsidR="00B42689" w:rsidRDefault="00C4149D" w:rsidP="00C4149D">
      <w:pPr>
        <w:pStyle w:val="a6"/>
      </w:pPr>
      <w:r>
        <w:rPr>
          <w:noProof/>
        </w:rPr>
        <w:drawing>
          <wp:inline distT="0" distB="0" distL="0" distR="0">
            <wp:extent cx="5400000" cy="1270873"/>
            <wp:effectExtent l="0" t="0" r="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4.3 changed test.p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1FD6" w:rsidRPr="00952C9A" w:rsidRDefault="00831FD6" w:rsidP="00952C9A">
      <w:pPr>
        <w:pStyle w:val="3"/>
      </w:pPr>
      <w:r w:rsidRPr="00952C9A">
        <w:rPr>
          <w:rFonts w:hint="eastAsia"/>
        </w:rPr>
        <w:t>程序</w:t>
      </w:r>
      <w:r w:rsidRPr="00952C9A">
        <w:rPr>
          <w:rFonts w:hint="eastAsia"/>
        </w:rPr>
        <w:t>3</w:t>
      </w:r>
    </w:p>
    <w:p w:rsidR="00831FD6" w:rsidRPr="00831FD6" w:rsidRDefault="00831FD6" w:rsidP="006C711F">
      <w:pPr>
        <w:pStyle w:val="4"/>
      </w:pPr>
      <w:r>
        <w:rPr>
          <w:rFonts w:hint="eastAsia"/>
        </w:rPr>
        <w:t>程序代码</w:t>
      </w: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687"/>
      </w:tblGrid>
      <w:tr w:rsidR="00B42689" w:rsidTr="00DC676D">
        <w:tc>
          <w:tcPr>
            <w:tcW w:w="469" w:type="dxa"/>
            <w:shd w:val="clear" w:color="auto" w:fill="E5E5E5"/>
          </w:tcPr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1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2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3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4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5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6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7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8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9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10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11</w:t>
            </w:r>
          </w:p>
          <w:p w:rsidR="00B42689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12</w:t>
            </w:r>
          </w:p>
          <w:p w:rsidR="00D01BD6" w:rsidRDefault="00D01BD6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 w:hint="eastAsia"/>
                <w:sz w:val="20"/>
                <w:szCs w:val="20"/>
              </w:rPr>
              <w:t>13</w:t>
            </w:r>
          </w:p>
          <w:p w:rsidR="00D01BD6" w:rsidRPr="00D01BD6" w:rsidRDefault="00D01BD6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 w:hint="eastAsia"/>
                <w:sz w:val="20"/>
                <w:szCs w:val="20"/>
              </w:rPr>
              <w:t>14</w:t>
            </w:r>
          </w:p>
        </w:tc>
        <w:tc>
          <w:tcPr>
            <w:tcW w:w="10687" w:type="dxa"/>
            <w:shd w:val="clear" w:color="auto" w:fill="E5E5E5"/>
          </w:tcPr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4 changed </w:t>
            </w:r>
            <w:proofErr w:type="spellStart"/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test.c</w:t>
            </w:r>
            <w:proofErr w:type="spellEnd"/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* property: test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D01BD6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D01BD6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01BD6">
              <w:rPr>
                <w:rFonts w:ascii="Consolas" w:hAnsi="Consolas" w:cs="宋体"/>
                <w:color w:val="8000FF"/>
                <w:sz w:val="20"/>
                <w:szCs w:val="20"/>
              </w:rPr>
              <w:t>char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01BD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putchar</w:t>
            </w:r>
            <w:proofErr w:type="spellEnd"/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proofErr w:type="gramStart"/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getchar</w:t>
            </w:r>
            <w:proofErr w:type="spellEnd"/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)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!=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01BD6">
              <w:rPr>
                <w:rFonts w:ascii="Consolas" w:hAnsi="Consolas" w:cs="宋体"/>
                <w:color w:val="808080"/>
                <w:sz w:val="20"/>
                <w:szCs w:val="20"/>
              </w:rPr>
              <w:t>'?'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putchar</w:t>
            </w:r>
            <w:proofErr w:type="spellEnd"/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++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c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01BD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01BD6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Pr="00122980" w:rsidRDefault="00831FD6" w:rsidP="006C711F">
      <w:pPr>
        <w:pStyle w:val="4"/>
      </w:pPr>
      <w:r>
        <w:rPr>
          <w:rFonts w:hint="eastAsia"/>
        </w:rPr>
        <w:t>运行结果</w:t>
      </w:r>
    </w:p>
    <w:p w:rsidR="00B42689" w:rsidRDefault="0062049F" w:rsidP="00DC676D">
      <w:pPr>
        <w:pStyle w:val="a6"/>
        <w:rPr>
          <w:noProof/>
        </w:rPr>
      </w:pPr>
      <w:r>
        <w:rPr>
          <w:noProof/>
        </w:rPr>
        <w:drawing>
          <wp:inline distT="0" distB="0" distL="0" distR="0">
            <wp:extent cx="5400000" cy="1270873"/>
            <wp:effectExtent l="0" t="0" r="0" b="57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4.4 changed test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B42689">
      <w:pPr>
        <w:pStyle w:val="af0"/>
        <w:ind w:left="480"/>
        <w:jc w:val="center"/>
        <w:rPr>
          <w:rFonts w:ascii="Times New Roman" w:hAnsi="Times New Roman"/>
        </w:rPr>
      </w:pPr>
    </w:p>
    <w:p w:rsidR="00B42689" w:rsidRPr="00122980" w:rsidRDefault="00B42689" w:rsidP="0062049F">
      <w:r w:rsidRPr="00122980">
        <w:rPr>
          <w:rFonts w:hint="eastAsia"/>
        </w:rPr>
        <w:t>分析输出的三种不同结果，在实验报告中写出为什么。</w:t>
      </w:r>
    </w:p>
    <w:p w:rsidR="00B42689" w:rsidRDefault="00B42689" w:rsidP="0062049F">
      <w:r>
        <w:rPr>
          <w:rFonts w:hint="eastAsia"/>
        </w:rPr>
        <w:t>原因：</w:t>
      </w:r>
    </w:p>
    <w:p w:rsidR="00B42689" w:rsidRDefault="00B42689" w:rsidP="0062049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输入了</w:t>
      </w:r>
      <w:proofErr w:type="gramStart"/>
      <w:r w:rsidRPr="00F053DB">
        <w:rPr>
          <w:rFonts w:ascii="Consolas" w:hAnsi="Consolas" w:cs="Courier New"/>
        </w:rPr>
        <w:t>’</w:t>
      </w:r>
      <w:proofErr w:type="gramEnd"/>
      <w:r w:rsidRPr="00F053DB">
        <w:rPr>
          <w:rFonts w:ascii="Consolas" w:hAnsi="Consolas" w:cs="Courier New"/>
        </w:rPr>
        <w:t>?’</w:t>
      </w:r>
      <w:r>
        <w:rPr>
          <w:rFonts w:hint="eastAsia"/>
        </w:rPr>
        <w:t>就结束循环</w:t>
      </w:r>
      <w:r>
        <w:rPr>
          <w:rFonts w:hint="eastAsia"/>
        </w:rPr>
        <w:t>.</w:t>
      </w:r>
    </w:p>
    <w:p w:rsidR="00B42689" w:rsidRDefault="00B42689" w:rsidP="0062049F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当输入的不是</w:t>
      </w:r>
      <w:proofErr w:type="gramStart"/>
      <w:r w:rsidRPr="00F053DB">
        <w:rPr>
          <w:rFonts w:ascii="Consolas" w:hAnsi="Consolas" w:cs="Courier New"/>
        </w:rPr>
        <w:t>’</w:t>
      </w:r>
      <w:proofErr w:type="gramEnd"/>
      <w:r w:rsidRPr="00F053DB">
        <w:rPr>
          <w:rFonts w:ascii="Consolas" w:hAnsi="Consolas" w:cs="Courier New"/>
        </w:rPr>
        <w:t>?’</w:t>
      </w:r>
      <w:r>
        <w:rPr>
          <w:rFonts w:hint="eastAsia"/>
        </w:rPr>
        <w:t>时候，就输出该字符的下一个字符，当输入</w:t>
      </w:r>
      <w:r w:rsidRPr="00F053DB">
        <w:rPr>
          <w:rFonts w:ascii="Consolas" w:hAnsi="Consolas" w:cs="Courier New"/>
        </w:rPr>
        <w:t>’?’</w:t>
      </w:r>
      <w:r>
        <w:rPr>
          <w:rFonts w:hint="eastAsia"/>
        </w:rPr>
        <w:t>后，结束循环。</w:t>
      </w:r>
    </w:p>
    <w:p w:rsidR="00B42689" w:rsidRDefault="00B42689" w:rsidP="0062049F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直接输出，但是在这里，变量</w:t>
      </w:r>
      <w:r w:rsidRPr="00F053DB">
        <w:rPr>
          <w:rFonts w:ascii="Consolas" w:hAnsi="Consolas" w:cs="Courier New"/>
        </w:rPr>
        <w:t>c</w:t>
      </w:r>
      <w:r>
        <w:rPr>
          <w:rFonts w:hint="eastAsia"/>
        </w:rPr>
        <w:t>没有被改动过，</w:t>
      </w:r>
      <w:r w:rsidRPr="00F053DB">
        <w:rPr>
          <w:rFonts w:ascii="Consolas" w:hAnsi="Consolas" w:cs="Courier New"/>
        </w:rPr>
        <w:t>++c</w:t>
      </w:r>
      <w:r>
        <w:rPr>
          <w:rFonts w:hint="eastAsia"/>
        </w:rPr>
        <w:t>都是乱码；程序的意义，就是输出从键盘得到的字符，之后判断输出的是不是</w:t>
      </w:r>
      <w:proofErr w:type="gramStart"/>
      <w:r w:rsidRPr="00F053DB">
        <w:rPr>
          <w:rFonts w:ascii="Consolas" w:hAnsi="Consolas" w:cs="Courier New"/>
        </w:rPr>
        <w:t>’</w:t>
      </w:r>
      <w:proofErr w:type="gramEnd"/>
      <w:r w:rsidRPr="00F053DB">
        <w:rPr>
          <w:rFonts w:ascii="Consolas" w:hAnsi="Consolas" w:cs="Courier New"/>
        </w:rPr>
        <w:t>?’</w:t>
      </w:r>
      <w:r>
        <w:rPr>
          <w:rFonts w:hint="eastAsia"/>
        </w:rPr>
        <w:t>，之后输出</w:t>
      </w:r>
      <w:r w:rsidRPr="00F053DB">
        <w:rPr>
          <w:rFonts w:ascii="Consolas" w:hAnsi="Consolas" w:cs="Courier New"/>
        </w:rPr>
        <w:t>++c</w:t>
      </w:r>
      <w:r>
        <w:rPr>
          <w:rFonts w:hint="eastAsia"/>
        </w:rPr>
        <w:t>。</w:t>
      </w:r>
    </w:p>
    <w:p w:rsidR="00B42689" w:rsidRPr="00672F01" w:rsidRDefault="0062049F" w:rsidP="007117E3">
      <w:pPr>
        <w:pStyle w:val="2"/>
      </w:pPr>
      <w:r>
        <w:rPr>
          <w:rFonts w:hint="eastAsia"/>
        </w:rPr>
        <w:t>换硬币</w:t>
      </w:r>
    </w:p>
    <w:p w:rsidR="00B42689" w:rsidRPr="00122980" w:rsidRDefault="00B42689" w:rsidP="0062049F">
      <w:pPr>
        <w:ind w:firstLineChars="200" w:firstLine="480"/>
      </w:pPr>
      <w:r w:rsidRPr="00122980">
        <w:rPr>
          <w:rFonts w:hint="eastAsia"/>
        </w:rPr>
        <w:t>换零钱。把一元钱全兑换成硬币，有多少种兑换方法？</w:t>
      </w:r>
      <w:r>
        <w:rPr>
          <w:rFonts w:hint="eastAsia"/>
        </w:rPr>
        <w:t>有五角、两角和一分的硬币。</w:t>
      </w:r>
    </w:p>
    <w:p w:rsidR="00B42689" w:rsidRPr="00952C9A" w:rsidRDefault="0062049F" w:rsidP="00952C9A">
      <w:pPr>
        <w:pStyle w:val="3"/>
      </w:pPr>
      <w:r w:rsidRPr="00952C9A">
        <w:rPr>
          <w:rFonts w:hint="eastAsia"/>
        </w:rPr>
        <w:t>程序代码</w:t>
      </w: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687"/>
      </w:tblGrid>
      <w:tr w:rsidR="00B42689" w:rsidTr="00DC676D">
        <w:tc>
          <w:tcPr>
            <w:tcW w:w="0" w:type="auto"/>
            <w:shd w:val="clear" w:color="auto" w:fill="E5E5E5"/>
          </w:tcPr>
          <w:p w:rsidR="00B42689" w:rsidRPr="00E80B76" w:rsidRDefault="00B42689" w:rsidP="002B63A7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B42689" w:rsidRPr="00E80B76" w:rsidRDefault="00B42689" w:rsidP="002B63A7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</w:t>
            </w:r>
          </w:p>
          <w:p w:rsidR="00B42689" w:rsidRPr="00E80B76" w:rsidRDefault="00B42689" w:rsidP="002B63A7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B42689" w:rsidRPr="00E80B76" w:rsidRDefault="00B42689" w:rsidP="002B63A7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B42689" w:rsidRPr="00E80B76" w:rsidRDefault="00B42689" w:rsidP="002B63A7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B42689" w:rsidRPr="00E80B76" w:rsidRDefault="00B42689" w:rsidP="002B63A7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B42689" w:rsidRPr="00E80B76" w:rsidRDefault="00B42689" w:rsidP="002B63A7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7</w:t>
            </w:r>
          </w:p>
          <w:p w:rsidR="00B42689" w:rsidRPr="00E80B76" w:rsidRDefault="00B42689" w:rsidP="002B63A7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8</w:t>
            </w:r>
          </w:p>
          <w:p w:rsidR="00B42689" w:rsidRPr="00E80B76" w:rsidRDefault="00B42689" w:rsidP="002B63A7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9</w:t>
            </w:r>
          </w:p>
          <w:p w:rsidR="00B42689" w:rsidRPr="00E80B76" w:rsidRDefault="00B42689" w:rsidP="002B63A7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  <w:p w:rsidR="00B42689" w:rsidRPr="00E80B76" w:rsidRDefault="00B42689" w:rsidP="002B63A7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1</w:t>
            </w:r>
          </w:p>
          <w:p w:rsidR="00B42689" w:rsidRPr="00E80B76" w:rsidRDefault="00B42689" w:rsidP="002B63A7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2</w:t>
            </w:r>
          </w:p>
          <w:p w:rsidR="00B42689" w:rsidRPr="00E80B76" w:rsidRDefault="00B42689" w:rsidP="002B63A7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3</w:t>
            </w:r>
          </w:p>
          <w:p w:rsidR="00B42689" w:rsidRPr="00E80B76" w:rsidRDefault="00B42689" w:rsidP="002B63A7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4</w:t>
            </w:r>
          </w:p>
          <w:p w:rsidR="00B42689" w:rsidRPr="00E80B76" w:rsidRDefault="00B42689" w:rsidP="002B63A7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5</w:t>
            </w:r>
          </w:p>
          <w:p w:rsidR="00B42689" w:rsidRPr="00E80B76" w:rsidRDefault="00B42689" w:rsidP="002B63A7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6</w:t>
            </w:r>
          </w:p>
          <w:p w:rsidR="00B42689" w:rsidRPr="00E80B76" w:rsidRDefault="00B42689" w:rsidP="002B63A7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7</w:t>
            </w:r>
          </w:p>
          <w:p w:rsidR="00B42689" w:rsidRDefault="00B42689" w:rsidP="002B63A7">
            <w:pPr>
              <w:pStyle w:val="af0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8</w:t>
            </w:r>
          </w:p>
          <w:p w:rsidR="002B63A7" w:rsidRPr="00E80B76" w:rsidRDefault="002B63A7" w:rsidP="002B63A7">
            <w:pPr>
              <w:pStyle w:val="af0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</w:t>
            </w:r>
            <w:r>
              <w:rPr>
                <w:rFonts w:ascii="Consolas" w:hAnsi="Consolas"/>
              </w:rPr>
              <w:t>9</w:t>
            </w:r>
          </w:p>
        </w:tc>
        <w:tc>
          <w:tcPr>
            <w:tcW w:w="10687" w:type="dxa"/>
            <w:shd w:val="clear" w:color="auto" w:fill="E5E5E5"/>
          </w:tcPr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5 </w:t>
            </w:r>
            <w:proofErr w:type="spellStart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coin.c</w:t>
            </w:r>
            <w:proofErr w:type="spellEnd"/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* property: exercise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2B63A7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2B63A7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2B63A7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n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10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2B63A7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/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5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2B63A7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j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n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5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/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B63A7">
              <w:rPr>
                <w:rFonts w:ascii="Consolas" w:hAnsi="Consolas" w:cs="宋体"/>
                <w:color w:val="808080"/>
                <w:sz w:val="20"/>
                <w:szCs w:val="20"/>
              </w:rPr>
              <w:t>"5 dime = %d\t, 2 dime = %d\t,1 dime = %d\n"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j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n</w:t>
            </w:r>
            <w:proofErr w:type="spellEnd"/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5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j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k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B63A7">
              <w:rPr>
                <w:rFonts w:ascii="Consolas" w:hAnsi="Consolas" w:cs="宋体"/>
                <w:color w:val="808080"/>
                <w:sz w:val="20"/>
                <w:szCs w:val="20"/>
              </w:rPr>
              <w:t>"total times = %d\n"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2B63A7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Pr="00952C9A" w:rsidRDefault="0062049F" w:rsidP="00952C9A">
      <w:pPr>
        <w:pStyle w:val="3"/>
      </w:pPr>
      <w:r w:rsidRPr="00952C9A">
        <w:rPr>
          <w:rFonts w:hint="eastAsia"/>
        </w:rPr>
        <w:t>运行结果</w:t>
      </w:r>
    </w:p>
    <w:p w:rsidR="0062049F" w:rsidRDefault="00340CE2" w:rsidP="00DC676D">
      <w:pPr>
        <w:pStyle w:val="a6"/>
      </w:pPr>
      <w:r>
        <w:rPr>
          <w:noProof/>
        </w:rPr>
        <w:drawing>
          <wp:inline distT="0" distB="0" distL="0" distR="0">
            <wp:extent cx="5400000" cy="1977935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4.5 coin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977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7117E3">
      <w:pPr>
        <w:pStyle w:val="2"/>
      </w:pPr>
      <w:r w:rsidRPr="00122980">
        <w:t>*5</w:t>
      </w:r>
      <w:r>
        <w:rPr>
          <w:rFonts w:hint="eastAsia"/>
        </w:rPr>
        <w:t>题</w:t>
      </w:r>
    </w:p>
    <w:p w:rsidR="00B42689" w:rsidRDefault="00B42689" w:rsidP="00656116">
      <w:pPr>
        <w:ind w:firstLineChars="200" w:firstLine="480"/>
      </w:pPr>
      <w:r w:rsidRPr="00122980">
        <w:rPr>
          <w:rFonts w:hint="eastAsia"/>
        </w:rPr>
        <w:t>穿越沙漠。用一辆吉普车穿越</w:t>
      </w:r>
      <w:r w:rsidRPr="00122980">
        <w:t>1000</w:t>
      </w:r>
      <w:r w:rsidRPr="00122980">
        <w:rPr>
          <w:rFonts w:hint="eastAsia"/>
        </w:rPr>
        <w:t>公里的沙漠。吉普车的总装油量为</w:t>
      </w:r>
      <w:r w:rsidRPr="00122980">
        <w:t>500</w:t>
      </w:r>
      <w:r w:rsidRPr="00122980">
        <w:rPr>
          <w:rFonts w:hint="eastAsia"/>
        </w:rPr>
        <w:t>加仑，耗油量为</w:t>
      </w:r>
      <w:r w:rsidRPr="00122980">
        <w:t>1</w:t>
      </w:r>
      <w:r w:rsidRPr="00122980">
        <w:rPr>
          <w:rFonts w:hint="eastAsia"/>
        </w:rPr>
        <w:t>加仑</w:t>
      </w:r>
      <w:r w:rsidRPr="00122980">
        <w:t>/</w:t>
      </w:r>
      <w:r w:rsidRPr="00122980">
        <w:rPr>
          <w:rFonts w:hint="eastAsia"/>
        </w:rPr>
        <w:t>公</w:t>
      </w:r>
      <w:r w:rsidRPr="00122980">
        <w:rPr>
          <w:rFonts w:hint="eastAsia"/>
        </w:rPr>
        <w:lastRenderedPageBreak/>
        <w:t>里。由于沙漠中没有油库，必须先用车在沙漠中建立临时加油站，该吉普车要以最少的油耗穿越沙漠，应在什么地方建立临时油库，以及在什么地方安放多少油最好？</w:t>
      </w:r>
    </w:p>
    <w:p w:rsidR="00B42689" w:rsidRPr="00952C9A" w:rsidRDefault="00B42689" w:rsidP="00952C9A">
      <w:pPr>
        <w:pStyle w:val="3"/>
      </w:pPr>
      <w:r w:rsidRPr="00952C9A">
        <w:rPr>
          <w:rFonts w:hint="eastAsia"/>
        </w:rPr>
        <w:t>参考程序：</w:t>
      </w: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687"/>
      </w:tblGrid>
      <w:tr w:rsidR="00B42689" w:rsidRPr="001670FC" w:rsidTr="00DC676D">
        <w:tc>
          <w:tcPr>
            <w:tcW w:w="0" w:type="auto"/>
            <w:shd w:val="clear" w:color="auto" w:fill="E5E5E5"/>
          </w:tcPr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2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3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4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5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6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7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8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9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0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1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2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3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4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5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6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7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8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9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20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21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22</w:t>
            </w:r>
          </w:p>
          <w:p w:rsidR="002202BF" w:rsidRPr="00D947FB" w:rsidRDefault="002202BF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 w:hint="eastAsia"/>
                <w:sz w:val="20"/>
                <w:szCs w:val="20"/>
              </w:rPr>
              <w:t>23</w:t>
            </w:r>
          </w:p>
          <w:p w:rsidR="002202BF" w:rsidRDefault="002202BF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 w:hint="eastAsia"/>
                <w:sz w:val="20"/>
                <w:szCs w:val="20"/>
              </w:rPr>
              <w:t>24</w:t>
            </w:r>
          </w:p>
          <w:p w:rsidR="00D947FB" w:rsidRPr="00D947FB" w:rsidRDefault="00D947FB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 w:hint="eastAsia"/>
                <w:sz w:val="20"/>
                <w:szCs w:val="20"/>
              </w:rPr>
              <w:t>25</w:t>
            </w:r>
          </w:p>
        </w:tc>
        <w:tc>
          <w:tcPr>
            <w:tcW w:w="10687" w:type="dxa"/>
            <w:shd w:val="clear" w:color="auto" w:fill="E5E5E5"/>
          </w:tcPr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* filename: 4.6 Jeep.cpp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* property: difficulty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804000"/>
                <w:sz w:val="20"/>
                <w:szCs w:val="20"/>
              </w:rPr>
              <w:t>#include &lt;iostream&gt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D947FB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D947FB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using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namespace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td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947FB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dis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oil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dis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500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k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oil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500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947FB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dis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000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947FB">
              <w:rPr>
                <w:rFonts w:ascii="Consolas" w:hAnsi="Consolas" w:cs="宋体"/>
                <w:color w:val="808080"/>
                <w:sz w:val="20"/>
                <w:szCs w:val="20"/>
              </w:rPr>
              <w:t>"%d %d %d\n"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oil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000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dis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k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dis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dis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500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/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k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oil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500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oil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500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k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000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dis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k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947FB">
              <w:rPr>
                <w:rFonts w:ascii="Consolas" w:hAnsi="Consolas" w:cs="宋体"/>
                <w:color w:val="808080"/>
                <w:sz w:val="20"/>
                <w:szCs w:val="20"/>
              </w:rPr>
              <w:t>"%d %d %d\n"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oil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dis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947FB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Pr="00952C9A" w:rsidRDefault="00D947FB" w:rsidP="00952C9A">
      <w:pPr>
        <w:pStyle w:val="3"/>
      </w:pPr>
      <w:r w:rsidRPr="00952C9A">
        <w:rPr>
          <w:rFonts w:hint="eastAsia"/>
        </w:rPr>
        <w:t>运行结果</w:t>
      </w:r>
    </w:p>
    <w:p w:rsidR="00D947FB" w:rsidRPr="00D947FB" w:rsidRDefault="00D947FB" w:rsidP="00D947FB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2684513"/>
            <wp:effectExtent l="0" t="0" r="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4.6 Jeep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684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Pr="00122980" w:rsidRDefault="00875613" w:rsidP="007117E3">
      <w:pPr>
        <w:pStyle w:val="2"/>
      </w:pPr>
      <w:r>
        <w:rPr>
          <w:rFonts w:hint="eastAsia"/>
        </w:rPr>
        <w:lastRenderedPageBreak/>
        <w:t>动态调试练习</w:t>
      </w:r>
    </w:p>
    <w:p w:rsidR="00B42689" w:rsidRPr="00122980" w:rsidRDefault="00B42689" w:rsidP="004254D9">
      <w:r w:rsidRPr="00122980">
        <w:fldChar w:fldCharType="begin"/>
      </w:r>
      <w:r w:rsidRPr="00122980">
        <w:instrText xml:space="preserve"> = 1 \* GB3 </w:instrText>
      </w:r>
      <w:r w:rsidRPr="00122980">
        <w:fldChar w:fldCharType="separate"/>
      </w:r>
      <w:r w:rsidRPr="00122980">
        <w:rPr>
          <w:rFonts w:hint="eastAsia"/>
        </w:rPr>
        <w:t>①</w:t>
      </w:r>
      <w:r w:rsidRPr="00122980">
        <w:fldChar w:fldCharType="end"/>
      </w:r>
      <w:r w:rsidRPr="00122980">
        <w:rPr>
          <w:rFonts w:hint="eastAsia"/>
        </w:rPr>
        <w:t>上机运行程序，分析运行结果。</w:t>
      </w:r>
    </w:p>
    <w:p w:rsidR="00B42689" w:rsidRPr="00122980" w:rsidRDefault="00B42689" w:rsidP="004254D9">
      <w:r w:rsidRPr="00122980">
        <w:fldChar w:fldCharType="begin"/>
      </w:r>
      <w:r w:rsidRPr="00122980">
        <w:instrText xml:space="preserve"> = 2 \* GB3 </w:instrText>
      </w:r>
      <w:r w:rsidRPr="00122980">
        <w:fldChar w:fldCharType="separate"/>
      </w:r>
      <w:r w:rsidRPr="00122980">
        <w:rPr>
          <w:rFonts w:hint="eastAsia"/>
        </w:rPr>
        <w:t>②</w:t>
      </w:r>
      <w:r w:rsidRPr="00122980">
        <w:fldChar w:fldCharType="end"/>
      </w:r>
      <w:r w:rsidRPr="00122980">
        <w:rPr>
          <w:rFonts w:hint="eastAsia"/>
        </w:rPr>
        <w:t>用单步跟踪观察</w:t>
      </w:r>
      <w:r w:rsidRPr="004254D9">
        <w:rPr>
          <w:rFonts w:ascii="Consolas" w:hAnsi="Consolas"/>
        </w:rPr>
        <w:t>while</w:t>
      </w:r>
      <w:r w:rsidRPr="00122980">
        <w:rPr>
          <w:rFonts w:hint="eastAsia"/>
        </w:rPr>
        <w:t>语句的执行过程：连续按三次</w:t>
      </w:r>
      <w:r w:rsidRPr="00122980">
        <w:rPr>
          <w:rFonts w:hint="eastAsia"/>
        </w:rPr>
        <w:t>F8</w:t>
      </w:r>
      <w:r w:rsidRPr="00122980">
        <w:rPr>
          <w:rFonts w:hint="eastAsia"/>
        </w:rPr>
        <w:t>键，再用两次</w:t>
      </w:r>
      <w:r w:rsidRPr="00122980">
        <w:rPr>
          <w:rFonts w:hint="eastAsia"/>
        </w:rPr>
        <w:t>Ctrl-F7</w:t>
      </w:r>
      <w:r w:rsidRPr="00122980">
        <w:rPr>
          <w:rFonts w:hint="eastAsia"/>
        </w:rPr>
        <w:t>操作分别将</w:t>
      </w:r>
      <w:r w:rsidRPr="004254D9">
        <w:rPr>
          <w:rFonts w:ascii="Consolas" w:hAnsi="Consolas"/>
        </w:rPr>
        <w:t>i</w:t>
      </w:r>
      <w:r w:rsidRPr="00122980">
        <w:rPr>
          <w:rFonts w:hint="eastAsia"/>
        </w:rPr>
        <w:t>和</w:t>
      </w:r>
      <w:r w:rsidRPr="004254D9">
        <w:rPr>
          <w:rFonts w:ascii="Consolas" w:hAnsi="Consolas"/>
        </w:rPr>
        <w:t>sum</w:t>
      </w:r>
      <w:r w:rsidRPr="00122980">
        <w:rPr>
          <w:rFonts w:hint="eastAsia"/>
        </w:rPr>
        <w:t>的值显示出来，然后不按断</w:t>
      </w:r>
      <w:r w:rsidRPr="00122980">
        <w:rPr>
          <w:rFonts w:hint="eastAsia"/>
        </w:rPr>
        <w:t>F8</w:t>
      </w:r>
      <w:r w:rsidRPr="00122980">
        <w:rPr>
          <w:rFonts w:hint="eastAsia"/>
        </w:rPr>
        <w:t>键，每次按</w:t>
      </w:r>
      <w:r w:rsidRPr="00122980">
        <w:rPr>
          <w:rFonts w:hint="eastAsia"/>
        </w:rPr>
        <w:t>F8</w:t>
      </w:r>
      <w:r w:rsidRPr="00122980">
        <w:rPr>
          <w:rFonts w:hint="eastAsia"/>
        </w:rPr>
        <w:t>后，观察绿条的变化和变量值的变化情况，以此来分析并弄清</w:t>
      </w:r>
      <w:r w:rsidRPr="004254D9">
        <w:rPr>
          <w:rFonts w:ascii="Consolas" w:hAnsi="Consolas"/>
        </w:rPr>
        <w:t>while</w:t>
      </w:r>
      <w:r w:rsidRPr="00122980">
        <w:rPr>
          <w:rFonts w:hint="eastAsia"/>
        </w:rPr>
        <w:t>语句的执行过程。</w:t>
      </w:r>
    </w:p>
    <w:p w:rsidR="00B42689" w:rsidRPr="004254D9" w:rsidRDefault="00B42689" w:rsidP="004254D9">
      <w:r w:rsidRPr="00122980">
        <w:fldChar w:fldCharType="begin"/>
      </w:r>
      <w:r w:rsidRPr="00122980">
        <w:instrText xml:space="preserve"> = 3 \* GB3 </w:instrText>
      </w:r>
      <w:r w:rsidRPr="00122980">
        <w:fldChar w:fldCharType="separate"/>
      </w:r>
      <w:r w:rsidRPr="00122980">
        <w:rPr>
          <w:rFonts w:hint="eastAsia"/>
        </w:rPr>
        <w:t>③</w:t>
      </w:r>
      <w:r w:rsidRPr="00122980">
        <w:fldChar w:fldCharType="end"/>
      </w:r>
      <w:r w:rsidRPr="00122980">
        <w:rPr>
          <w:rFonts w:hint="eastAsia"/>
        </w:rPr>
        <w:t>修改程序，实现</w:t>
      </w:r>
    </w:p>
    <w:p w:rsidR="004254D9" w:rsidRPr="00875613" w:rsidRDefault="004254D9" w:rsidP="004254D9">
      <w:pPr>
        <w:spacing w:line="240" w:lineRule="atLeast"/>
      </w:pPr>
      <m:oMathPara>
        <m:oMath>
          <m:r>
            <w:rPr>
              <w:rFonts w:ascii="Latin Modern Math" w:hAnsi="Latin Modern Math"/>
            </w:rPr>
            <m:t>s</m:t>
          </m:r>
          <m:r>
            <m:rPr>
              <m:sty m:val="p"/>
            </m:rPr>
            <w:rPr>
              <w:rFonts w:ascii="Latin Modern Math" w:hAnsi="Latin Modern Math"/>
            </w:rPr>
            <m:t>=1+</m:t>
          </m:r>
          <m:f>
            <m:fPr>
              <m:ctrlPr>
                <w:rPr>
                  <w:rFonts w:ascii="Latin Modern Math" w:hAnsi="Latin Modern Math" w:cs="Cambria Math"/>
                </w:rPr>
              </m:ctrlPr>
            </m:fPr>
            <m:num>
              <m:r>
                <m:rPr>
                  <m:sty m:val="p"/>
                </m:rPr>
                <w:rPr>
                  <w:rFonts w:ascii="Latin Modern Math" w:hAnsi="Latin Modern Math"/>
                </w:rPr>
                <m:t>1</m:t>
              </m:r>
              <m:ctrlPr>
                <w:rPr>
                  <w:rFonts w:ascii="Latin Modern Math" w:hAnsi="Latin Modern Math"/>
                </w:rPr>
              </m:ctrlPr>
            </m:num>
            <m:den>
              <m:r>
                <m:rPr>
                  <m:sty m:val="p"/>
                </m:rPr>
                <w:rPr>
                  <w:rFonts w:ascii="Latin Modern Math" w:hAnsi="Latin Modern Math"/>
                </w:rPr>
                <m:t>2</m:t>
              </m:r>
              <m:ctrlPr>
                <w:rPr>
                  <w:rFonts w:ascii="Latin Modern Math" w:hAnsi="Latin Modern Math"/>
                </w:rPr>
              </m:ctrlPr>
            </m:den>
          </m:f>
          <m:r>
            <m:rPr>
              <m:sty m:val="p"/>
            </m:rPr>
            <w:rPr>
              <w:rFonts w:ascii="Latin Modern Math" w:hAnsi="Latin Modern Math"/>
            </w:rPr>
            <m:t>+</m:t>
          </m:r>
          <m:f>
            <m:fPr>
              <m:ctrlPr>
                <w:rPr>
                  <w:rFonts w:ascii="Latin Modern Math" w:hAnsi="Latin Modern Math" w:cs="Cambria Math"/>
                </w:rPr>
              </m:ctrlPr>
            </m:fPr>
            <m:num>
              <m:r>
                <m:rPr>
                  <m:sty m:val="p"/>
                </m:rPr>
                <w:rPr>
                  <w:rFonts w:ascii="Latin Modern Math" w:hAnsi="Latin Modern Math"/>
                </w:rPr>
                <m:t>1</m:t>
              </m:r>
              <m:ctrlPr>
                <w:rPr>
                  <w:rFonts w:ascii="Latin Modern Math" w:hAnsi="Latin Modern Math"/>
                </w:rPr>
              </m:ctrlPr>
            </m:num>
            <m:den>
              <m:r>
                <m:rPr>
                  <m:sty m:val="p"/>
                </m:rPr>
                <w:rPr>
                  <w:rFonts w:ascii="Latin Modern Math" w:hAnsi="Latin Modern Math"/>
                </w:rPr>
                <m:t>3</m:t>
              </m:r>
              <m:ctrlPr>
                <w:rPr>
                  <w:rFonts w:ascii="Latin Modern Math" w:hAnsi="Latin Modern Math"/>
                </w:rPr>
              </m:ctrlPr>
            </m:den>
          </m:f>
          <m:r>
            <m:rPr>
              <m:sty m:val="p"/>
            </m:rPr>
            <w:rPr>
              <w:rFonts w:ascii="Latin Modern Math" w:hAnsi="Latin Modern Math"/>
            </w:rPr>
            <m:t>+⋯+</m:t>
          </m:r>
          <m:f>
            <m:fPr>
              <m:ctrlPr>
                <w:rPr>
                  <w:rFonts w:ascii="Latin Modern Math" w:hAnsi="Latin Modern Math" w:cs="Cambria Math"/>
                </w:rPr>
              </m:ctrlPr>
            </m:fPr>
            <m:num>
              <m:r>
                <m:rPr>
                  <m:sty m:val="p"/>
                </m:rPr>
                <w:rPr>
                  <w:rFonts w:ascii="Latin Modern Math" w:hAnsi="Latin Modern Math"/>
                </w:rPr>
                <m:t>1</m:t>
              </m:r>
              <m:ctrlPr>
                <w:rPr>
                  <w:rFonts w:ascii="Latin Modern Math" w:hAnsi="Latin Modern Math"/>
                </w:rPr>
              </m:ctrlPr>
            </m:num>
            <m:den>
              <m:r>
                <m:rPr>
                  <m:sty m:val="p"/>
                </m:rPr>
                <w:rPr>
                  <w:rFonts w:ascii="Latin Modern Math" w:hAnsi="Latin Modern Math"/>
                </w:rPr>
                <m:t>10</m:t>
              </m:r>
              <m:ctrlPr>
                <w:rPr>
                  <w:rFonts w:ascii="Latin Modern Math" w:hAnsi="Latin Modern Math"/>
                </w:rPr>
              </m:ctrlPr>
            </m:den>
          </m:f>
        </m:oMath>
      </m:oMathPara>
    </w:p>
    <w:p w:rsidR="00875613" w:rsidRPr="00952C9A" w:rsidRDefault="00875613" w:rsidP="00952C9A">
      <w:pPr>
        <w:pStyle w:val="3"/>
      </w:pPr>
      <w:r w:rsidRPr="00952C9A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743"/>
      </w:tblGrid>
      <w:tr w:rsidR="007D2164" w:rsidTr="007D2164">
        <w:tc>
          <w:tcPr>
            <w:tcW w:w="0" w:type="auto"/>
            <w:shd w:val="clear" w:color="auto" w:fill="E5E5E5"/>
          </w:tcPr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2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3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4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5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6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7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8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9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0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1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2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3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4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5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6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7</w:t>
            </w:r>
          </w:p>
        </w:tc>
        <w:tc>
          <w:tcPr>
            <w:tcW w:w="10743" w:type="dxa"/>
            <w:shd w:val="clear" w:color="auto" w:fill="E5E5E5"/>
          </w:tcPr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* filename: 4.</w:t>
            </w:r>
            <w:r w:rsidR="00374989">
              <w:rPr>
                <w:rFonts w:ascii="Consolas" w:hAnsi="Consolas" w:cs="宋体" w:hint="eastAsia"/>
                <w:color w:val="000000"/>
                <w:sz w:val="20"/>
                <w:szCs w:val="20"/>
              </w:rPr>
              <w:t>7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sum.c</w:t>
            </w:r>
            <w:proofErr w:type="spellEnd"/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* property: test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7D2164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7D2164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7D2164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7D2164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7D2164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;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color w:val="FF8000"/>
                <w:sz w:val="20"/>
                <w:szCs w:val="20"/>
              </w:rPr>
              <w:t>10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/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7D2164">
              <w:rPr>
                <w:rFonts w:ascii="Consolas" w:hAnsi="Consolas" w:cs="宋体"/>
                <w:color w:val="808080"/>
                <w:sz w:val="20"/>
                <w:szCs w:val="20"/>
              </w:rPr>
              <w:t>"1 + 1/2 + 1/3 + ... + 1/10 = %3.2f\n"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7D2164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875613" w:rsidRDefault="00875613" w:rsidP="004254D9">
      <w:pPr>
        <w:spacing w:line="240" w:lineRule="atLeast"/>
      </w:pPr>
    </w:p>
    <w:p w:rsidR="00875613" w:rsidRPr="00952C9A" w:rsidRDefault="00875613" w:rsidP="00952C9A">
      <w:pPr>
        <w:pStyle w:val="3"/>
      </w:pPr>
      <w:r w:rsidRPr="00952C9A">
        <w:rPr>
          <w:rFonts w:hint="eastAsia"/>
        </w:rPr>
        <w:t>运行结果</w:t>
      </w:r>
    </w:p>
    <w:p w:rsidR="00875613" w:rsidRPr="004254D9" w:rsidRDefault="00374989" w:rsidP="00374989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1270873"/>
            <wp:effectExtent l="0" t="0" r="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4.7 sum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7117E3">
      <w:pPr>
        <w:pStyle w:val="2"/>
      </w:pPr>
      <w:r w:rsidRPr="00122980">
        <w:rPr>
          <w:rFonts w:hint="eastAsia"/>
        </w:rPr>
        <w:t>计算级数</w:t>
      </w:r>
    </w:p>
    <w:p w:rsidR="004254D9" w:rsidRPr="00E148E1" w:rsidRDefault="00B05C07" w:rsidP="004254D9">
      <w:pPr>
        <w:spacing w:line="240" w:lineRule="atLeast"/>
      </w:pPr>
      <m:oMathPara>
        <m:oMath>
          <m:r>
            <w:rPr>
              <w:rFonts w:ascii="Latin Modern Math" w:hAnsi="Latin Modern Math"/>
            </w:rPr>
            <m:t>s=1-</m:t>
          </m:r>
          <m:f>
            <m:fPr>
              <m:ctrlPr>
                <w:rPr>
                  <w:rFonts w:ascii="Latin Modern Math" w:hAnsi="Latin Modern Math" w:cs="Cambria Math"/>
                </w:rPr>
              </m:ctrlPr>
            </m:fPr>
            <m:num>
              <m:r>
                <m:rPr>
                  <m:sty m:val="p"/>
                </m:rPr>
                <w:rPr>
                  <w:rFonts w:ascii="Latin Modern Math" w:hAnsi="Latin Modern Math"/>
                </w:rPr>
                <m:t>2</m:t>
              </m:r>
              <m:ctrlPr>
                <w:rPr>
                  <w:rFonts w:ascii="Latin Modern Math" w:hAnsi="Latin Modern Math"/>
                </w:rPr>
              </m:ctrlPr>
            </m:num>
            <m:den>
              <m:r>
                <m:rPr>
                  <m:sty m:val="p"/>
                </m:rPr>
                <w:rPr>
                  <w:rFonts w:ascii="Latin Modern Math" w:hAnsi="Latin Modern Math"/>
                </w:rPr>
                <m:t>3</m:t>
              </m:r>
              <m:ctrlPr>
                <w:rPr>
                  <w:rFonts w:ascii="Latin Modern Math" w:hAnsi="Latin Modern Math"/>
                </w:rPr>
              </m:ctrlPr>
            </m:den>
          </m:f>
          <m:r>
            <w:rPr>
              <w:rFonts w:ascii="Latin Modern Math" w:hAnsi="Latin Modern Math"/>
            </w:rPr>
            <m:t>+</m:t>
          </m:r>
          <m:f>
            <m:fPr>
              <m:ctrlPr>
                <w:rPr>
                  <w:rFonts w:ascii="Latin Modern Math" w:hAnsi="Latin Modern Math" w:cs="Cambria Math"/>
                </w:rPr>
              </m:ctrlPr>
            </m:fPr>
            <m:num>
              <m:r>
                <m:rPr>
                  <m:sty m:val="p"/>
                </m:rPr>
                <w:rPr>
                  <w:rFonts w:ascii="Latin Modern Math" w:hAnsi="Latin Modern Math"/>
                </w:rPr>
                <m:t>3</m:t>
              </m:r>
              <m:ctrlPr>
                <w:rPr>
                  <w:rFonts w:ascii="Latin Modern Math" w:hAnsi="Latin Modern Math"/>
                </w:rPr>
              </m:ctrlPr>
            </m:num>
            <m:den>
              <m:r>
                <m:rPr>
                  <m:sty m:val="p"/>
                </m:rPr>
                <w:rPr>
                  <w:rFonts w:ascii="Latin Modern Math" w:hAnsi="Latin Modern Math"/>
                </w:rPr>
                <m:t>5</m:t>
              </m:r>
              <m:ctrlPr>
                <w:rPr>
                  <w:rFonts w:ascii="Latin Modern Math" w:hAnsi="Latin Modern Math"/>
                </w:rPr>
              </m:ctrlPr>
            </m:den>
          </m:f>
          <m:r>
            <w:rPr>
              <w:rFonts w:ascii="Latin Modern Math" w:hAnsi="Latin Modern Math"/>
            </w:rPr>
            <m:t>-</m:t>
          </m:r>
          <m:f>
            <m:fPr>
              <m:ctrlPr>
                <w:rPr>
                  <w:rFonts w:ascii="Latin Modern Math" w:hAnsi="Latin Modern Math" w:cs="Cambria Math"/>
                </w:rPr>
              </m:ctrlPr>
            </m:fPr>
            <m:num>
              <m:r>
                <m:rPr>
                  <m:sty m:val="p"/>
                </m:rPr>
                <w:rPr>
                  <w:rFonts w:ascii="Latin Modern Math" w:hAnsi="Latin Modern Math"/>
                </w:rPr>
                <m:t>4</m:t>
              </m:r>
              <m:ctrlPr>
                <w:rPr>
                  <w:rFonts w:ascii="Latin Modern Math" w:hAnsi="Latin Modern Math"/>
                </w:rPr>
              </m:ctrlPr>
            </m:num>
            <m:den>
              <m:r>
                <m:rPr>
                  <m:sty m:val="p"/>
                </m:rPr>
                <w:rPr>
                  <w:rFonts w:ascii="Latin Modern Math" w:hAnsi="Latin Modern Math"/>
                </w:rPr>
                <m:t>7</m:t>
              </m:r>
              <m:ctrlPr>
                <w:rPr>
                  <w:rFonts w:ascii="Latin Modern Math" w:hAnsi="Latin Modern Math"/>
                </w:rPr>
              </m:ctrlPr>
            </m:den>
          </m:f>
          <m:r>
            <w:rPr>
              <w:rFonts w:ascii="Latin Modern Math" w:hAnsi="Latin Modern Math"/>
            </w:rPr>
            <m:t>+⋯+</m:t>
          </m:r>
          <m:sSup>
            <m:sSupPr>
              <m:ctrlPr>
                <w:rPr>
                  <w:rFonts w:ascii="Latin Modern Math" w:hAnsi="Latin Modern Math"/>
                  <w:i/>
                </w:rPr>
              </m:ctrlPr>
            </m:sSupPr>
            <m:e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-1</m:t>
                  </m:r>
                </m:e>
              </m:d>
            </m:e>
            <m:sup>
              <m:r>
                <w:rPr>
                  <w:rFonts w:ascii="Latin Modern Math" w:hAnsi="Latin Modern Math"/>
                </w:rPr>
                <m:t>n</m:t>
              </m:r>
            </m:sup>
          </m:sSup>
          <m:f>
            <m:fPr>
              <m:ctrlPr>
                <w:rPr>
                  <w:rFonts w:ascii="Latin Modern Math" w:hAnsi="Latin Modern Math" w:cs="Cambria Math"/>
                </w:rPr>
              </m:ctrlPr>
            </m:fPr>
            <m:num>
              <m:r>
                <w:rPr>
                  <w:rFonts w:ascii="Latin Modern Math" w:hAnsi="Latin Modern Math"/>
                </w:rPr>
                <m:t>n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+1</m:t>
              </m:r>
              <m:ctrlPr>
                <w:rPr>
                  <w:rFonts w:ascii="Latin Modern Math" w:hAnsi="Latin Modern Math"/>
                </w:rPr>
              </m:ctrlPr>
            </m:num>
            <m:den>
              <m:r>
                <m:rPr>
                  <m:sty m:val="p"/>
                </m:rPr>
                <w:rPr>
                  <w:rFonts w:ascii="Latin Modern Math" w:hAnsi="Latin Modern Math"/>
                </w:rPr>
                <m:t>2</m:t>
              </m:r>
              <m:r>
                <w:rPr>
                  <w:rFonts w:ascii="Latin Modern Math" w:hAnsi="Latin Modern Math"/>
                </w:rPr>
                <m:t>n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+1</m:t>
              </m:r>
              <m:ctrlPr>
                <w:rPr>
                  <w:rFonts w:ascii="Latin Modern Math" w:hAnsi="Latin Modern Math"/>
                </w:rPr>
              </m:ctrlPr>
            </m:den>
          </m:f>
        </m:oMath>
      </m:oMathPara>
    </w:p>
    <w:p w:rsidR="00B42689" w:rsidRPr="00122980" w:rsidRDefault="00B42689" w:rsidP="00E148E1">
      <w:pPr>
        <w:spacing w:line="240" w:lineRule="atLeast"/>
      </w:pPr>
      <w:r w:rsidRPr="00122980">
        <w:rPr>
          <w:rFonts w:hint="eastAsia"/>
        </w:rPr>
        <w:t>直到最后一项的绝对值小于</w:t>
      </w:r>
      <w:r w:rsidRPr="00E50D59">
        <w:rPr>
          <w:position w:val="-10"/>
        </w:rPr>
        <w:object w:dxaOrig="420" w:dyaOrig="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.2pt;height:15.7pt" o:ole="">
            <v:imagedata r:id="rId16" o:title=""/>
          </v:shape>
          <o:OLEObject Type="Embed" ProgID="Equation.AxMath" ShapeID="_x0000_i1025" DrawAspect="Content" ObjectID="_1595675838" r:id="rId17"/>
        </w:object>
      </w:r>
      <w:r w:rsidRPr="00122980">
        <w:rPr>
          <w:rFonts w:hint="eastAsia"/>
        </w:rPr>
        <w:t>为止</w:t>
      </w:r>
      <w:r w:rsidR="00760AED">
        <w:rPr>
          <w:rFonts w:hint="eastAsia"/>
        </w:rPr>
        <w:t>（</w:t>
      </w:r>
      <w:r w:rsidRPr="00122980">
        <w:rPr>
          <w:rFonts w:hint="eastAsia"/>
        </w:rPr>
        <w:t>注意：是</w:t>
      </w:r>
      <m:oMath>
        <m:f>
          <m:fPr>
            <m:ctrlPr>
              <w:rPr>
                <w:rFonts w:ascii="Latin Modern Math" w:hAnsi="Latin Modern Math" w:cs="Cambria Math"/>
              </w:rPr>
            </m:ctrlPr>
          </m:fPr>
          <m:num>
            <m:r>
              <m:rPr>
                <m:sty m:val="p"/>
              </m:rPr>
              <w:rPr>
                <w:rFonts w:ascii="Latin Modern Math" w:hAnsi="Latin Modern Math"/>
              </w:rPr>
              <m:t>1</m:t>
            </m:r>
            <m:ctrlPr>
              <w:rPr>
                <w:rFonts w:ascii="Latin Modern Math" w:hAnsi="Latin Modern Math"/>
              </w:rPr>
            </m:ctrlPr>
          </m:num>
          <m:den>
            <m:r>
              <m:rPr>
                <m:sty m:val="p"/>
              </m:rPr>
              <w:rPr>
                <w:rFonts w:ascii="Latin Modern Math" w:hAnsi="Latin Modern Math"/>
              </w:rPr>
              <m:t>2</m:t>
            </m:r>
            <m:r>
              <w:rPr>
                <w:rFonts w:ascii="Latin Modern Math" w:hAnsi="Latin Modern Math"/>
              </w:rPr>
              <m:t>n</m:t>
            </m:r>
            <m:r>
              <m:rPr>
                <m:sty m:val="p"/>
              </m:rPr>
              <w:rPr>
                <w:rFonts w:ascii="Latin Modern Math" w:hAnsi="Latin Modern Math"/>
              </w:rPr>
              <m:t>+1</m:t>
            </m:r>
            <m:ctrlPr>
              <w:rPr>
                <w:rFonts w:ascii="Latin Modern Math" w:hAnsi="Latin Modern Math"/>
              </w:rPr>
            </m:ctrlPr>
          </m:den>
        </m:f>
      </m:oMath>
      <w:r w:rsidR="00760AED">
        <w:rPr>
          <w:rFonts w:hint="eastAsia"/>
        </w:rPr>
        <w:t>）</w:t>
      </w:r>
      <w:r w:rsidRPr="00122980">
        <w:rPr>
          <w:rFonts w:hint="eastAsia"/>
        </w:rPr>
        <w:t>。</w:t>
      </w:r>
    </w:p>
    <w:p w:rsidR="00B42689" w:rsidRPr="00122980" w:rsidRDefault="00B42689" w:rsidP="00B42689">
      <w:r w:rsidRPr="00122980">
        <w:rPr>
          <w:rFonts w:hint="eastAsia"/>
        </w:rPr>
        <w:t>具体要求如下</w:t>
      </w:r>
      <w:r w:rsidR="00875613">
        <w:rPr>
          <w:rFonts w:hint="eastAsia"/>
        </w:rPr>
        <w:t>：</w:t>
      </w:r>
    </w:p>
    <w:p w:rsidR="00B42689" w:rsidRPr="00122980" w:rsidRDefault="00B42689" w:rsidP="00DC676D">
      <w:r>
        <w:rPr>
          <mc:AlternateContent>
            <mc:Choice Requires="w16se">
              <w:rFonts w:hint="eastAsia"/>
            </mc:Choice>
            <mc:Fallback>
              <w:rFonts w:ascii="宋体" w:hAnsi="宋体" w:cs="宋体" w:hint="eastAsia"/>
            </mc:Fallback>
          </mc:AlternateContent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122980">
        <w:rPr>
          <w:rFonts w:hint="eastAsia"/>
        </w:rPr>
        <w:t>画出流程图。</w:t>
      </w:r>
    </w:p>
    <w:p w:rsidR="00E04C0F" w:rsidRDefault="00B42689" w:rsidP="00E04C0F">
      <w:r w:rsidRPr="00F1797C">
        <w:rPr>
          <mc:AlternateContent>
            <mc:Choice Requires="w16se">
              <w:rFonts w:hint="eastAsia"/>
            </mc:Choice>
            <mc:Fallback>
              <w:rFonts w:ascii="宋体" w:hAnsi="宋体" w:cs="宋体" w:hint="eastAsia"/>
            </mc:Fallback>
          </mc:AlternateContent>
        </w:rPr>
        <mc:AlternateContent>
          <mc:Choice Requires="w16se">
            <w16se:symEx w16se:font="宋体" w16se:char="2461"/>
          </mc:Choice>
          <mc:Fallback>
            <w:t>②</w:t>
          </mc:Fallback>
        </mc:AlternateContent>
      </w:r>
      <w:r w:rsidRPr="00F1797C">
        <w:rPr>
          <w:rFonts w:hint="eastAsia"/>
        </w:rPr>
        <w:t>除了要输出级数和</w:t>
      </w:r>
      <m:oMath>
        <m:r>
          <w:rPr>
            <w:rFonts w:ascii="Latin Modern Math" w:hAnsi="Latin Modern Math"/>
          </w:rPr>
          <m:t>s</m:t>
        </m:r>
      </m:oMath>
      <w:r w:rsidRPr="00F1797C">
        <w:rPr>
          <w:rFonts w:hint="eastAsia"/>
        </w:rPr>
        <w:t>外，同时要求输出总的项数</w:t>
      </w:r>
      <m:oMath>
        <m:r>
          <w:rPr>
            <w:rFonts w:ascii="Latin Modern Math" w:hAnsi="Latin Modern Math" w:hint="eastAsia"/>
          </w:rPr>
          <m:t>n</m:t>
        </m:r>
      </m:oMath>
      <w:r w:rsidRPr="00F1797C">
        <w:rPr>
          <w:rFonts w:hint="eastAsia"/>
        </w:rPr>
        <w:t>。输出形式为：</w:t>
      </w:r>
    </w:p>
    <w:p w:rsidR="00B42689" w:rsidRDefault="004254D9" w:rsidP="00E04C0F">
      <w:pPr>
        <w:ind w:firstLineChars="200" w:firstLine="480"/>
      </w:pPr>
      <m:oMath>
        <m:r>
          <w:rPr>
            <w:rFonts w:ascii="Latin Modern Math" w:hAnsi="Latin Modern Math"/>
          </w:rPr>
          <m:t>n</m:t>
        </m:r>
      </m:oMath>
      <w:r w:rsidR="00B42689" w:rsidRPr="00E13251">
        <w:t>=</w:t>
      </w:r>
      <w:r w:rsidR="00B42689" w:rsidRPr="00F1797C">
        <w:t>具体值，</w:t>
      </w:r>
      <m:oMath>
        <m:r>
          <w:rPr>
            <w:rFonts w:ascii="Latin Modern Math" w:hAnsi="Latin Modern Math"/>
          </w:rPr>
          <m:t>s</m:t>
        </m:r>
      </m:oMath>
      <w:r w:rsidR="00B42689" w:rsidRPr="00E13251">
        <w:t>=</w:t>
      </w:r>
      <w:r w:rsidR="00B42689" w:rsidRPr="00F1797C">
        <w:t>具体值</w:t>
      </w:r>
    </w:p>
    <w:p w:rsidR="00875613" w:rsidRPr="00E04C0F" w:rsidRDefault="001E62C0" w:rsidP="00875613">
      <w:pPr>
        <w:pStyle w:val="a6"/>
      </w:pPr>
      <w:r>
        <w:object w:dxaOrig="5461" w:dyaOrig="9960">
          <v:shape id="_x0000_i1026" type="#_x0000_t75" style="width:225.5pt;height:412.35pt" o:ole="">
            <v:imagedata r:id="rId18" o:title=""/>
          </v:shape>
          <o:OLEObject Type="Embed" ProgID="Visio.Drawing.11" ShapeID="_x0000_i1026" DrawAspect="Content" ObjectID="_1595675839" r:id="rId19"/>
        </w:object>
      </w:r>
    </w:p>
    <w:p w:rsidR="00B42689" w:rsidRPr="00952C9A" w:rsidRDefault="009D3A63" w:rsidP="00952C9A">
      <w:pPr>
        <w:pStyle w:val="3"/>
      </w:pPr>
      <w:r w:rsidRPr="00952C9A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743"/>
      </w:tblGrid>
      <w:tr w:rsidR="00A14CF1" w:rsidTr="008639A1">
        <w:tc>
          <w:tcPr>
            <w:tcW w:w="0" w:type="auto"/>
            <w:shd w:val="clear" w:color="auto" w:fill="E5E5E5"/>
          </w:tcPr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2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3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4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5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6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7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8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9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0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1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2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3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4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5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6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7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8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lastRenderedPageBreak/>
              <w:t>19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20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21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22</w:t>
            </w:r>
          </w:p>
        </w:tc>
        <w:tc>
          <w:tcPr>
            <w:tcW w:w="10743" w:type="dxa"/>
            <w:shd w:val="clear" w:color="auto" w:fill="E5E5E5"/>
          </w:tcPr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>/*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>* filename: 4.8 sum.c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>* property: exercise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804000"/>
                <w:sz w:val="20"/>
                <w:szCs w:val="20"/>
              </w:rPr>
              <w:t>#include &lt;stdio.h&gt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804000"/>
                <w:sz w:val="20"/>
                <w:szCs w:val="20"/>
              </w:rPr>
              <w:t>#include &lt;math.h&gt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in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)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F5E6E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F5E6E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F5E6E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test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F5E6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;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test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/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)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gt;=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1e-4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pow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-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test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8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AF5E6E">
              <w:rPr>
                <w:rFonts w:ascii="Consolas" w:hAnsi="Consolas" w:cs="宋体"/>
                <w:color w:val="008000"/>
                <w:sz w:val="20"/>
                <w:szCs w:val="20"/>
              </w:rPr>
              <w:t>// printf("test = %2.5f\n", test)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printf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AF5E6E">
              <w:rPr>
                <w:rFonts w:ascii="Consolas" w:hAnsi="Consolas" w:cs="宋体"/>
                <w:color w:val="808080"/>
                <w:sz w:val="20"/>
                <w:szCs w:val="20"/>
              </w:rPr>
              <w:t>"sum = %3.2f"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F5E6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9D3A63" w:rsidRPr="00952C9A" w:rsidRDefault="009D3A63" w:rsidP="00952C9A">
      <w:pPr>
        <w:pStyle w:val="3"/>
      </w:pPr>
      <w:r w:rsidRPr="00952C9A">
        <w:rPr>
          <w:rFonts w:hint="eastAsia"/>
        </w:rPr>
        <w:lastRenderedPageBreak/>
        <w:t>运行结果</w:t>
      </w:r>
    </w:p>
    <w:p w:rsidR="009D3A63" w:rsidRPr="009D3A63" w:rsidRDefault="00157978" w:rsidP="00157978">
      <w:pPr>
        <w:pStyle w:val="a6"/>
      </w:pPr>
      <w:r>
        <w:rPr>
          <w:noProof/>
        </w:rPr>
        <w:drawing>
          <wp:inline distT="0" distB="0" distL="0" distR="0">
            <wp:extent cx="5400000" cy="1170209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4.8 sum.pn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170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3A63" w:rsidRPr="009D3A63" w:rsidRDefault="009D3A63" w:rsidP="007117E3">
      <w:pPr>
        <w:pStyle w:val="2"/>
      </w:pPr>
      <w:r>
        <w:rPr>
          <w:rFonts w:hint="eastAsia"/>
        </w:rPr>
        <w:t>完数之和</w:t>
      </w:r>
    </w:p>
    <w:p w:rsidR="00B42689" w:rsidRPr="00122980" w:rsidRDefault="00B42689" w:rsidP="00315C76">
      <w:pPr>
        <w:ind w:firstLineChars="200" w:firstLine="480"/>
      </w:pPr>
      <w:r w:rsidRPr="00E148E1">
        <w:rPr>
          <w:rFonts w:hint="eastAsia"/>
        </w:rPr>
        <w:t>如果一个数恰好等于它的所有因子</w:t>
      </w:r>
      <w:r w:rsidRPr="00E148E1">
        <w:rPr>
          <w:rFonts w:hint="eastAsia"/>
        </w:rPr>
        <w:t>(</w:t>
      </w:r>
      <w:r w:rsidRPr="00E148E1">
        <w:rPr>
          <w:rFonts w:hint="eastAsia"/>
        </w:rPr>
        <w:t>包括</w:t>
      </w:r>
      <m:oMath>
        <m:r>
          <m:rPr>
            <m:sty m:val="p"/>
          </m:rPr>
          <w:rPr>
            <w:rFonts w:ascii="Latin Modern Math" w:hAnsi="Latin Modern Math" w:hint="eastAsia"/>
          </w:rPr>
          <m:t>1</m:t>
        </m:r>
      </m:oMath>
      <w:r w:rsidRPr="00E148E1">
        <w:rPr>
          <w:rFonts w:hint="eastAsia"/>
        </w:rPr>
        <w:t>但不包括自身</w:t>
      </w:r>
      <w:r w:rsidRPr="00E148E1">
        <w:rPr>
          <w:rFonts w:hint="eastAsia"/>
        </w:rPr>
        <w:t>)</w:t>
      </w:r>
      <w:r w:rsidRPr="00E148E1">
        <w:rPr>
          <w:rFonts w:hint="eastAsia"/>
        </w:rPr>
        <w:t>之和，例如</w:t>
      </w:r>
      <w:r>
        <w:rPr>
          <w:rFonts w:hint="eastAsia"/>
        </w:rPr>
        <w:t>：</w:t>
      </w:r>
      <m:oMath>
        <m:r>
          <m:rPr>
            <m:sty m:val="p"/>
          </m:rPr>
          <w:rPr>
            <w:rFonts w:ascii="Latin Modern Math" w:hAnsi="Latin Modern Math" w:hint="eastAsia"/>
          </w:rPr>
          <m:t>6</m:t>
        </m:r>
      </m:oMath>
      <w:r w:rsidRPr="00122980">
        <w:rPr>
          <w:rFonts w:hint="eastAsia"/>
        </w:rPr>
        <w:t>的因子为</w:t>
      </w:r>
      <m:oMath>
        <m:r>
          <m:rPr>
            <m:sty m:val="p"/>
          </m:rPr>
          <w:rPr>
            <w:rFonts w:ascii="Latin Modern Math" w:hAnsi="Latin Modern Math" w:hint="eastAsia"/>
          </w:rPr>
          <m:t>1</m:t>
        </m:r>
      </m:oMath>
      <w:r w:rsidRPr="00122980">
        <w:rPr>
          <w:rFonts w:hint="eastAsia"/>
        </w:rPr>
        <w:t>，</w:t>
      </w:r>
      <m:oMath>
        <m:r>
          <m:rPr>
            <m:sty m:val="p"/>
          </m:rPr>
          <w:rPr>
            <w:rFonts w:ascii="Latin Modern Math" w:hAnsi="Latin Modern Math" w:hint="eastAsia"/>
          </w:rPr>
          <m:t>2</m:t>
        </m:r>
      </m:oMath>
      <w:r w:rsidRPr="00122980">
        <w:rPr>
          <w:rFonts w:hint="eastAsia"/>
        </w:rPr>
        <w:t>，</w:t>
      </w:r>
      <m:oMath>
        <m:r>
          <m:rPr>
            <m:sty m:val="p"/>
          </m:rPr>
          <w:rPr>
            <w:rFonts w:ascii="Latin Modern Math" w:hAnsi="Latin Modern Math" w:hint="eastAsia"/>
          </w:rPr>
          <m:t>3</m:t>
        </m:r>
      </m:oMath>
      <w:r w:rsidRPr="00122980">
        <w:rPr>
          <w:rFonts w:hint="eastAsia"/>
        </w:rPr>
        <w:t>，且</w:t>
      </w:r>
      <m:oMath>
        <m:r>
          <m:rPr>
            <m:sty m:val="p"/>
          </m:rPr>
          <w:rPr>
            <w:rFonts w:ascii="Latin Modern Math" w:hAnsi="Latin Modern Math" w:hint="eastAsia"/>
          </w:rPr>
          <m:t>1</m:t>
        </m:r>
        <m:r>
          <m:rPr>
            <m:sty m:val="p"/>
          </m:rPr>
          <w:rPr>
            <w:rFonts w:ascii="Latin Modern Math" w:hAnsi="Latin Modern Math" w:hint="eastAsia"/>
          </w:rPr>
          <m:t>＋</m:t>
        </m:r>
        <m:r>
          <m:rPr>
            <m:sty m:val="p"/>
          </m:rPr>
          <w:rPr>
            <w:rFonts w:ascii="Latin Modern Math" w:hAnsi="Latin Modern Math" w:hint="eastAsia"/>
          </w:rPr>
          <m:t>2</m:t>
        </m:r>
        <m:r>
          <m:rPr>
            <m:sty m:val="p"/>
          </m:rPr>
          <w:rPr>
            <w:rFonts w:ascii="Latin Modern Math" w:hAnsi="Latin Modern Math" w:hint="eastAsia"/>
          </w:rPr>
          <m:t>＋</m:t>
        </m:r>
        <m:r>
          <m:rPr>
            <m:sty m:val="p"/>
          </m:rPr>
          <w:rPr>
            <w:rFonts w:ascii="Latin Modern Math" w:hAnsi="Latin Modern Math" w:hint="eastAsia"/>
          </w:rPr>
          <m:t>3</m:t>
        </m:r>
        <m:r>
          <m:rPr>
            <m:sty m:val="p"/>
          </m:rPr>
          <w:rPr>
            <w:rFonts w:ascii="Latin Modern Math" w:hAnsi="Latin Modern Math" w:hint="eastAsia"/>
          </w:rPr>
          <m:t>＝</m:t>
        </m:r>
        <m:r>
          <m:rPr>
            <m:sty m:val="p"/>
          </m:rPr>
          <w:rPr>
            <w:rFonts w:ascii="Latin Modern Math" w:hAnsi="Latin Modern Math" w:hint="eastAsia"/>
          </w:rPr>
          <m:t>6</m:t>
        </m:r>
      </m:oMath>
      <w:r w:rsidRPr="00122980">
        <w:rPr>
          <w:rFonts w:hint="eastAsia"/>
        </w:rPr>
        <w:t>，因此</w:t>
      </w:r>
      <m:oMath>
        <m:r>
          <m:rPr>
            <m:sty m:val="p"/>
          </m:rPr>
          <w:rPr>
            <w:rFonts w:ascii="Latin Modern Math" w:hAnsi="Latin Modern Math" w:hint="eastAsia"/>
          </w:rPr>
          <m:t>6</m:t>
        </m:r>
      </m:oMath>
      <w:r w:rsidRPr="00122980">
        <w:rPr>
          <w:rFonts w:hint="eastAsia"/>
        </w:rPr>
        <w:t>是一个“完数”。计算并输出</w:t>
      </w:r>
      <m:oMath>
        <m:r>
          <m:rPr>
            <m:sty m:val="p"/>
          </m:rPr>
          <w:rPr>
            <w:rFonts w:ascii="Latin Modern Math" w:hAnsi="Latin Modern Math" w:hint="eastAsia"/>
          </w:rPr>
          <m:t>1000</m:t>
        </m:r>
      </m:oMath>
      <w:r w:rsidRPr="00122980">
        <w:rPr>
          <w:rFonts w:hint="eastAsia"/>
        </w:rPr>
        <w:t>以内的所有“完数”之和。</w:t>
      </w:r>
    </w:p>
    <w:p w:rsidR="00B42689" w:rsidRPr="00122980" w:rsidRDefault="00B42689" w:rsidP="002202BF">
      <w:r w:rsidRPr="00122980">
        <w:rPr>
          <w:rFonts w:hint="eastAsia"/>
        </w:rPr>
        <w:t>具体要求如下</w:t>
      </w:r>
      <w:r w:rsidRPr="00122980">
        <w:rPr>
          <w:rFonts w:hint="eastAsia"/>
        </w:rPr>
        <w:t>:</w:t>
      </w:r>
    </w:p>
    <w:p w:rsidR="00B42689" w:rsidRPr="0089742E" w:rsidRDefault="00B42689" w:rsidP="002202BF">
      <w:r w:rsidRPr="0089742E">
        <w:fldChar w:fldCharType="begin"/>
      </w:r>
      <w:r w:rsidRPr="0089742E">
        <w:instrText xml:space="preserve"> = 1 \* GB3 </w:instrText>
      </w:r>
      <w:r w:rsidRPr="0089742E">
        <w:fldChar w:fldCharType="separate"/>
      </w:r>
      <w:r w:rsidRPr="0089742E">
        <w:rPr>
          <w:rFonts w:hint="eastAsia"/>
        </w:rPr>
        <w:t>①</w:t>
      </w:r>
      <w:r w:rsidRPr="0089742E">
        <w:fldChar w:fldCharType="end"/>
      </w:r>
      <w:r w:rsidRPr="0089742E">
        <w:rPr>
          <w:rFonts w:hint="eastAsia"/>
        </w:rPr>
        <w:t>所有循环均用</w:t>
      </w:r>
      <w:r w:rsidRPr="00875613">
        <w:rPr>
          <w:rFonts w:ascii="Consolas" w:hAnsi="Consolas"/>
        </w:rPr>
        <w:t>for</w:t>
      </w:r>
      <w:r w:rsidRPr="0089742E">
        <w:rPr>
          <w:rFonts w:hint="eastAsia"/>
        </w:rPr>
        <w:t>循环。</w:t>
      </w:r>
    </w:p>
    <w:p w:rsidR="00B42689" w:rsidRPr="0089742E" w:rsidRDefault="00B42689" w:rsidP="002202BF">
      <w:r w:rsidRPr="0089742E">
        <w:fldChar w:fldCharType="begin"/>
      </w:r>
      <w:r w:rsidRPr="0089742E">
        <w:instrText xml:space="preserve"> = 2 \* GB3 </w:instrText>
      </w:r>
      <w:r w:rsidRPr="0089742E">
        <w:fldChar w:fldCharType="separate"/>
      </w:r>
      <w:r w:rsidRPr="0089742E">
        <w:rPr>
          <w:rFonts w:hint="eastAsia"/>
        </w:rPr>
        <w:t>②</w:t>
      </w:r>
      <w:r w:rsidRPr="0089742E">
        <w:fldChar w:fldCharType="end"/>
      </w:r>
      <w:r w:rsidRPr="0089742E">
        <w:rPr>
          <w:rFonts w:hint="eastAsia"/>
        </w:rPr>
        <w:t>输出要有文字说明，并同时输出各“完数”。输出形式为：完数</w:t>
      </w:r>
      <w:r w:rsidRPr="0089742E">
        <w:rPr>
          <w:rFonts w:hint="eastAsia"/>
        </w:rPr>
        <w:t>1</w:t>
      </w:r>
      <w:r w:rsidR="00875613">
        <w:t xml:space="preserve"> </w:t>
      </w:r>
      <w:r w:rsidRPr="0089742E">
        <w:rPr>
          <w:rFonts w:hint="eastAsia"/>
        </w:rPr>
        <w:t>+</w:t>
      </w:r>
      <w:r w:rsidR="00875613">
        <w:t xml:space="preserve"> </w:t>
      </w:r>
      <w:r w:rsidRPr="0089742E">
        <w:rPr>
          <w:rFonts w:hint="eastAsia"/>
        </w:rPr>
        <w:t>完数</w:t>
      </w:r>
      <w:r w:rsidRPr="0089742E">
        <w:rPr>
          <w:rFonts w:hint="eastAsia"/>
        </w:rPr>
        <w:t>2</w:t>
      </w:r>
      <w:r w:rsidR="00875613">
        <w:t xml:space="preserve"> </w:t>
      </w:r>
      <w:r w:rsidRPr="0089742E">
        <w:t>+</w:t>
      </w:r>
      <w:r w:rsidR="00875613">
        <w:t xml:space="preserve"> </w:t>
      </w:r>
      <w:r w:rsidRPr="0089742E">
        <w:rPr>
          <w:rFonts w:hint="eastAsia"/>
        </w:rPr>
        <w:t>…</w:t>
      </w:r>
      <w:r w:rsidR="00875613">
        <w:rPr>
          <w:rFonts w:hint="eastAsia"/>
        </w:rPr>
        <w:t xml:space="preserve"> </w:t>
      </w:r>
      <w:r w:rsidRPr="0089742E">
        <w:rPr>
          <w:rFonts w:hint="eastAsia"/>
        </w:rPr>
        <w:t>=</w:t>
      </w:r>
      <w:r w:rsidRPr="0089742E">
        <w:rPr>
          <w:rFonts w:hint="eastAsia"/>
        </w:rPr>
        <w:t>和值</w:t>
      </w:r>
    </w:p>
    <w:p w:rsidR="00B42689" w:rsidRPr="00952C9A" w:rsidRDefault="00875613" w:rsidP="00952C9A">
      <w:pPr>
        <w:pStyle w:val="3"/>
      </w:pPr>
      <w:r w:rsidRPr="00952C9A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763"/>
      </w:tblGrid>
      <w:tr w:rsidR="00BB7580" w:rsidTr="00BB7580">
        <w:tc>
          <w:tcPr>
            <w:tcW w:w="0" w:type="auto"/>
            <w:shd w:val="clear" w:color="auto" w:fill="E5E5E5"/>
          </w:tcPr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3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4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5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6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7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8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9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0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1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2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3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4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5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6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7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8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9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0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1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2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3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4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5</w:t>
            </w:r>
          </w:p>
        </w:tc>
        <w:tc>
          <w:tcPr>
            <w:tcW w:w="10763" w:type="dxa"/>
            <w:shd w:val="clear" w:color="auto" w:fill="E5E5E5"/>
          </w:tcPr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* filename: 4.9 complete number.c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* property: exercise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804000"/>
                <w:sz w:val="20"/>
                <w:szCs w:val="20"/>
              </w:rPr>
              <w:t>#include &lt;stdio.h&gt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in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)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B7580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_1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_2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printf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B7580">
              <w:rPr>
                <w:rFonts w:ascii="Consolas" w:hAnsi="Consolas" w:cs="宋体"/>
                <w:color w:val="808080"/>
                <w:sz w:val="20"/>
                <w:szCs w:val="20"/>
              </w:rPr>
              <w:t>"sum of complete numbers less than 1000:\n"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B7580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1000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um_1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BB7580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j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j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r w:rsidRPr="00BB7580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%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=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    sum_1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_1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BB7580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sum_1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printf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B7580">
              <w:rPr>
                <w:rFonts w:ascii="Consolas" w:hAnsi="Consolas" w:cs="宋体"/>
                <w:color w:val="808080"/>
                <w:sz w:val="20"/>
                <w:szCs w:val="20"/>
              </w:rPr>
              <w:t>"%d + "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sum_2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_2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printf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B7580">
              <w:rPr>
                <w:rFonts w:ascii="Consolas" w:hAnsi="Consolas" w:cs="宋体"/>
                <w:color w:val="808080"/>
                <w:sz w:val="20"/>
                <w:szCs w:val="20"/>
              </w:rPr>
              <w:t>"= %d \n"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_2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B7580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875613" w:rsidRPr="00952C9A" w:rsidRDefault="00875613" w:rsidP="00952C9A">
      <w:pPr>
        <w:pStyle w:val="3"/>
      </w:pPr>
      <w:r w:rsidRPr="00952C9A">
        <w:rPr>
          <w:rFonts w:hint="eastAsia"/>
        </w:rPr>
        <w:lastRenderedPageBreak/>
        <w:t>运行结果</w:t>
      </w:r>
    </w:p>
    <w:p w:rsidR="00B7147B" w:rsidRPr="00B7147B" w:rsidRDefault="00B7147B" w:rsidP="00B7147B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13720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4.9 complete number.pn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37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AED" w:rsidRDefault="00760AED" w:rsidP="007117E3">
      <w:pPr>
        <w:pStyle w:val="2"/>
      </w:pPr>
      <w:r w:rsidRPr="0083513A">
        <w:rPr>
          <w:rFonts w:hint="eastAsia"/>
        </w:rPr>
        <w:t>1</w:t>
      </w:r>
      <w:r>
        <w:rPr>
          <w:rFonts w:hint="eastAsia"/>
        </w:rPr>
        <w:t>题</w:t>
      </w:r>
    </w:p>
    <w:p w:rsidR="00760AED" w:rsidRDefault="00760AED" w:rsidP="00760AED">
      <w:pPr>
        <w:ind w:firstLineChars="200" w:firstLine="480"/>
      </w:pPr>
      <w:r w:rsidRPr="00122980">
        <w:rPr>
          <w:rFonts w:hint="eastAsia"/>
        </w:rPr>
        <w:t>分别用三种循环语句（</w:t>
      </w:r>
      <w:r w:rsidRPr="00DC676D">
        <w:rPr>
          <w:rFonts w:ascii="Consolas" w:hAnsi="Consolas"/>
        </w:rPr>
        <w:t>while</w:t>
      </w:r>
      <w:r w:rsidRPr="00122980">
        <w:rPr>
          <w:rFonts w:hint="eastAsia"/>
        </w:rPr>
        <w:t>语句、</w:t>
      </w:r>
      <w:r w:rsidRPr="00DC676D">
        <w:rPr>
          <w:rFonts w:ascii="Consolas" w:hAnsi="Consolas"/>
        </w:rPr>
        <w:t>do-while</w:t>
      </w:r>
      <w:r w:rsidRPr="00122980">
        <w:rPr>
          <w:rFonts w:hint="eastAsia"/>
        </w:rPr>
        <w:t>语句、</w:t>
      </w:r>
      <w:r w:rsidRPr="00DC676D">
        <w:rPr>
          <w:rFonts w:ascii="Consolas" w:hAnsi="Consolas"/>
        </w:rPr>
        <w:t>for</w:t>
      </w:r>
      <w:r w:rsidRPr="00122980">
        <w:rPr>
          <w:rFonts w:hint="eastAsia"/>
        </w:rPr>
        <w:t>语句），实现求</w:t>
      </w:r>
      <w:r w:rsidRPr="00122980">
        <w:t>1</w:t>
      </w:r>
      <w:r w:rsidRPr="00122980">
        <w:rPr>
          <w:rFonts w:hint="eastAsia"/>
        </w:rPr>
        <w:t>～</w:t>
      </w:r>
      <w:r w:rsidRPr="00122980">
        <w:t>100</w:t>
      </w:r>
      <w:r w:rsidRPr="00122980">
        <w:rPr>
          <w:rFonts w:hint="eastAsia"/>
        </w:rPr>
        <w:t>的累加和。编程上机调试，总结出三种循环语句哪种实现起来方便、灵活。</w:t>
      </w:r>
    </w:p>
    <w:p w:rsidR="008A5243" w:rsidRPr="00952C9A" w:rsidRDefault="008A5243" w:rsidP="00952C9A">
      <w:pPr>
        <w:pStyle w:val="3"/>
      </w:pPr>
      <w:r w:rsidRPr="00952C9A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763"/>
      </w:tblGrid>
      <w:tr w:rsidR="000542EE" w:rsidTr="000542EE">
        <w:tc>
          <w:tcPr>
            <w:tcW w:w="0" w:type="auto"/>
            <w:shd w:val="clear" w:color="auto" w:fill="E5E5E5"/>
          </w:tcPr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3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4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5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6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7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8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9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0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1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2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3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4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5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6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7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8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9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0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1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2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3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4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5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6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7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8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9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30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31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32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33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34</w:t>
            </w:r>
          </w:p>
        </w:tc>
        <w:tc>
          <w:tcPr>
            <w:tcW w:w="10763" w:type="dxa"/>
            <w:shd w:val="clear" w:color="auto" w:fill="E5E5E5"/>
          </w:tcPr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* filename: 4.10 loop.c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* property: test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804000"/>
                <w:sz w:val="20"/>
                <w:szCs w:val="20"/>
              </w:rPr>
              <w:t>#include &lt;stdio.h&gt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in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)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8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color w:val="008000"/>
                <w:sz w:val="20"/>
                <w:szCs w:val="20"/>
              </w:rPr>
              <w:t>// while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10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printf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0542EE">
              <w:rPr>
                <w:rFonts w:ascii="Consolas" w:hAnsi="Consolas" w:cs="宋体"/>
                <w:color w:val="808080"/>
                <w:sz w:val="20"/>
                <w:szCs w:val="20"/>
              </w:rPr>
              <w:t>"while     sum(1~100) = %d\n"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i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s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8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color w:val="008000"/>
                <w:sz w:val="20"/>
                <w:szCs w:val="20"/>
              </w:rPr>
              <w:t>// do while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do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10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printf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0542EE">
              <w:rPr>
                <w:rFonts w:ascii="Consolas" w:hAnsi="Consolas" w:cs="宋体"/>
                <w:color w:val="808080"/>
                <w:sz w:val="20"/>
                <w:szCs w:val="20"/>
              </w:rPr>
              <w:t>"do while  sum(1~100) = %d\n"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i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s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8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color w:val="008000"/>
                <w:sz w:val="20"/>
                <w:szCs w:val="20"/>
              </w:rPr>
              <w:t>// for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;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10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printf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0542EE">
              <w:rPr>
                <w:rFonts w:ascii="Consolas" w:hAnsi="Consolas" w:cs="宋体"/>
                <w:color w:val="808080"/>
                <w:sz w:val="20"/>
                <w:szCs w:val="20"/>
              </w:rPr>
              <w:t>"for       sum(1~100) = %d\n"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875613" w:rsidRPr="00952C9A" w:rsidRDefault="00F9274D" w:rsidP="00952C9A">
      <w:pPr>
        <w:pStyle w:val="3"/>
      </w:pPr>
      <w:r w:rsidRPr="00952C9A">
        <w:rPr>
          <w:rFonts w:hint="eastAsia"/>
        </w:rPr>
        <w:lastRenderedPageBreak/>
        <w:t>运行结果</w:t>
      </w:r>
    </w:p>
    <w:p w:rsidR="00F9274D" w:rsidRPr="00F9274D" w:rsidRDefault="00F9274D" w:rsidP="00F9274D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1472683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4.10 loop.png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472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5CD4" w:rsidRDefault="00BD5CD4" w:rsidP="007117E3">
      <w:pPr>
        <w:pStyle w:val="2"/>
      </w:pPr>
      <w:r>
        <w:rPr>
          <w:rFonts w:hint="eastAsia"/>
        </w:rPr>
        <w:t>百元买鸡问题</w:t>
      </w:r>
    </w:p>
    <w:p w:rsidR="00B42689" w:rsidRPr="00122980" w:rsidRDefault="00B42689" w:rsidP="00BD5CD4">
      <w:pPr>
        <w:ind w:firstLineChars="200" w:firstLine="480"/>
      </w:pPr>
      <w:r w:rsidRPr="00122980">
        <w:rPr>
          <w:rFonts w:hint="eastAsia"/>
        </w:rPr>
        <w:t>已知公鸡每只</w:t>
      </w:r>
      <w:r w:rsidRPr="00122980">
        <w:rPr>
          <w:rFonts w:hint="eastAsia"/>
        </w:rPr>
        <w:t>5</w:t>
      </w:r>
      <w:r w:rsidRPr="00122980">
        <w:rPr>
          <w:rFonts w:hint="eastAsia"/>
        </w:rPr>
        <w:t>元，母鸡每只</w:t>
      </w:r>
      <w:r w:rsidRPr="00122980">
        <w:rPr>
          <w:rFonts w:hint="eastAsia"/>
        </w:rPr>
        <w:t>3</w:t>
      </w:r>
      <w:r w:rsidRPr="00122980">
        <w:rPr>
          <w:rFonts w:hint="eastAsia"/>
        </w:rPr>
        <w:t>元，小鸡</w:t>
      </w:r>
      <w:r w:rsidRPr="00122980">
        <w:rPr>
          <w:rFonts w:hint="eastAsia"/>
        </w:rPr>
        <w:t>1</w:t>
      </w:r>
      <w:r w:rsidRPr="00122980">
        <w:rPr>
          <w:rFonts w:hint="eastAsia"/>
        </w:rPr>
        <w:t>元</w:t>
      </w:r>
      <w:r w:rsidRPr="00122980">
        <w:rPr>
          <w:rFonts w:hint="eastAsia"/>
        </w:rPr>
        <w:t>3</w:t>
      </w:r>
      <w:r w:rsidRPr="00122980">
        <w:rPr>
          <w:rFonts w:hint="eastAsia"/>
        </w:rPr>
        <w:t>只，要求</w:t>
      </w:r>
      <w:r w:rsidRPr="00122980">
        <w:rPr>
          <w:rFonts w:hint="eastAsia"/>
        </w:rPr>
        <w:t>100</w:t>
      </w:r>
      <w:r w:rsidRPr="00122980">
        <w:rPr>
          <w:rFonts w:hint="eastAsia"/>
        </w:rPr>
        <w:t>元钱正好买</w:t>
      </w:r>
      <w:r w:rsidRPr="00122980">
        <w:rPr>
          <w:rFonts w:hint="eastAsia"/>
        </w:rPr>
        <w:t>100</w:t>
      </w:r>
      <w:r w:rsidRPr="00122980">
        <w:rPr>
          <w:rFonts w:hint="eastAsia"/>
        </w:rPr>
        <w:t>只鸡，则应买公鸡、母鸡的小鸡各多少只？</w:t>
      </w:r>
    </w:p>
    <w:p w:rsidR="00B42689" w:rsidRPr="00952C9A" w:rsidRDefault="00BD5CD4" w:rsidP="00952C9A">
      <w:pPr>
        <w:pStyle w:val="3"/>
      </w:pPr>
      <w:r w:rsidRPr="00952C9A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763"/>
      </w:tblGrid>
      <w:tr w:rsidR="00F858F9" w:rsidTr="00AD4C4F">
        <w:tc>
          <w:tcPr>
            <w:tcW w:w="0" w:type="auto"/>
            <w:shd w:val="clear" w:color="auto" w:fill="E5E5E5"/>
          </w:tcPr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2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3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4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5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6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7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8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9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0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1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2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3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4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5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6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7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8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9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20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21</w:t>
            </w:r>
          </w:p>
        </w:tc>
        <w:tc>
          <w:tcPr>
            <w:tcW w:w="10763" w:type="dxa"/>
            <w:shd w:val="clear" w:color="auto" w:fill="E5E5E5"/>
          </w:tcPr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* filename: 4.11 chicken.cpp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* property: test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804000"/>
                <w:sz w:val="20"/>
                <w:szCs w:val="20"/>
              </w:rPr>
              <w:t>#include &lt;iostream&gt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using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namespace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td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in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)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cout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808080"/>
                <w:sz w:val="20"/>
                <w:szCs w:val="20"/>
              </w:rPr>
              <w:t>"XY\t"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808080"/>
                <w:sz w:val="20"/>
                <w:szCs w:val="20"/>
              </w:rPr>
              <w:t>"XX\t"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808080"/>
                <w:sz w:val="20"/>
                <w:szCs w:val="20"/>
              </w:rPr>
              <w:t>"L"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endl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858F9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x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y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z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858F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x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x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20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x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F858F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y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y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33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y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z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100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x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y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r w:rsidRPr="00F858F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5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x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3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y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z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/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3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100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amp;&amp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z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%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3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    cout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x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808080"/>
                <w:sz w:val="20"/>
                <w:szCs w:val="20"/>
              </w:rPr>
              <w:t>"\t"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y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808080"/>
                <w:sz w:val="20"/>
                <w:szCs w:val="20"/>
              </w:rPr>
              <w:t>"\t"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z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endl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858F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D5CD4" w:rsidRPr="00952C9A" w:rsidRDefault="00BD5CD4" w:rsidP="00952C9A">
      <w:pPr>
        <w:pStyle w:val="3"/>
      </w:pPr>
      <w:r w:rsidRPr="00952C9A">
        <w:t>运行结果</w:t>
      </w:r>
    </w:p>
    <w:p w:rsidR="00BD5CD4" w:rsidRDefault="00C61633" w:rsidP="00C61633">
      <w:pPr>
        <w:pStyle w:val="a6"/>
      </w:pPr>
      <w:r>
        <w:rPr>
          <w:noProof/>
        </w:rPr>
        <w:drawing>
          <wp:inline distT="0" distB="0" distL="0" distR="0">
            <wp:extent cx="5400000" cy="1674494"/>
            <wp:effectExtent l="0" t="0" r="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4.11 chicken.pn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674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1633" w:rsidRDefault="00C61633" w:rsidP="007117E3">
      <w:pPr>
        <w:pStyle w:val="2"/>
      </w:pPr>
      <w:r>
        <w:rPr>
          <w:rFonts w:hint="eastAsia"/>
        </w:rPr>
        <w:lastRenderedPageBreak/>
        <w:t>成绩</w:t>
      </w:r>
      <w:r w:rsidR="00B84449">
        <w:rPr>
          <w:rFonts w:hint="eastAsia"/>
        </w:rPr>
        <w:t>排序</w:t>
      </w:r>
    </w:p>
    <w:p w:rsidR="00B42689" w:rsidRPr="00122980" w:rsidRDefault="00B42689" w:rsidP="00837DD2">
      <w:pPr>
        <w:ind w:firstLineChars="200" w:firstLine="480"/>
      </w:pPr>
      <w:r w:rsidRPr="00122980">
        <w:rPr>
          <w:rFonts w:hint="eastAsia"/>
        </w:rPr>
        <w:t>某班有学生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人，从终端读入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及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个人学生的成绩，试编程实现以下功能：</w:t>
      </w:r>
    </w:p>
    <w:p w:rsidR="00B42689" w:rsidRPr="00122980" w:rsidRDefault="00B42689" w:rsidP="002202BF">
      <w:r w:rsidRPr="00122980">
        <w:fldChar w:fldCharType="begin"/>
      </w:r>
      <w:r w:rsidRPr="00122980">
        <w:instrText xml:space="preserve"> = 1 \* GB3 </w:instrText>
      </w:r>
      <w:r w:rsidRPr="00122980">
        <w:fldChar w:fldCharType="separate"/>
      </w:r>
      <w:r w:rsidRPr="00122980">
        <w:rPr>
          <w:rFonts w:hint="eastAsia"/>
        </w:rPr>
        <w:t>①</w:t>
      </w:r>
      <w:r w:rsidRPr="00122980">
        <w:fldChar w:fldCharType="end"/>
      </w:r>
      <w:r w:rsidRPr="00122980">
        <w:rPr>
          <w:rFonts w:hint="eastAsia"/>
        </w:rPr>
        <w:t>印出前</w:t>
      </w:r>
      <w:r w:rsidRPr="00122980">
        <w:rPr>
          <w:rFonts w:hint="eastAsia"/>
        </w:rPr>
        <w:t>3</w:t>
      </w:r>
      <w:r w:rsidRPr="00122980">
        <w:rPr>
          <w:rFonts w:hint="eastAsia"/>
        </w:rPr>
        <w:t>个最好成绩及取得每个最好成绩的人数；</w:t>
      </w:r>
    </w:p>
    <w:p w:rsidR="00B42689" w:rsidRDefault="00B42689" w:rsidP="002202BF">
      <w:r w:rsidRPr="00122980">
        <w:fldChar w:fldCharType="begin"/>
      </w:r>
      <w:r w:rsidRPr="00122980">
        <w:instrText xml:space="preserve"> = 2 \* GB3 </w:instrText>
      </w:r>
      <w:r w:rsidRPr="00122980">
        <w:fldChar w:fldCharType="separate"/>
      </w:r>
      <w:r w:rsidRPr="00122980">
        <w:rPr>
          <w:rFonts w:hint="eastAsia"/>
        </w:rPr>
        <w:t>②</w:t>
      </w:r>
      <w:r w:rsidRPr="00122980">
        <w:fldChar w:fldCharType="end"/>
      </w:r>
      <w:r w:rsidRPr="00122980">
        <w:rPr>
          <w:rFonts w:hint="eastAsia"/>
        </w:rPr>
        <w:t>若</w:t>
      </w:r>
      <w:r w:rsidRPr="00122980">
        <w:rPr>
          <w:rFonts w:hint="eastAsia"/>
        </w:rPr>
        <w:t>90</w:t>
      </w:r>
      <w:r w:rsidRPr="00122980">
        <w:rPr>
          <w:rFonts w:hint="eastAsia"/>
        </w:rPr>
        <w:t>分以上计为</w:t>
      </w:r>
      <w:r>
        <w:rPr>
          <w:rFonts w:hint="eastAsia"/>
        </w:rPr>
        <w:t>A</w:t>
      </w:r>
      <w:r w:rsidRPr="00122980">
        <w:rPr>
          <w:rFonts w:hint="eastAsia"/>
        </w:rPr>
        <w:t>，</w:t>
      </w:r>
      <w:r w:rsidRPr="00122980">
        <w:rPr>
          <w:rFonts w:hint="eastAsia"/>
        </w:rPr>
        <w:t>75</w:t>
      </w:r>
      <w:r w:rsidRPr="00122980">
        <w:rPr>
          <w:rFonts w:hint="eastAsia"/>
        </w:rPr>
        <w:t>－</w:t>
      </w:r>
      <w:r w:rsidRPr="00122980">
        <w:rPr>
          <w:rFonts w:hint="eastAsia"/>
        </w:rPr>
        <w:t>89</w:t>
      </w:r>
      <w:r w:rsidRPr="00122980">
        <w:rPr>
          <w:rFonts w:hint="eastAsia"/>
        </w:rPr>
        <w:t>分计为</w:t>
      </w:r>
      <w:r>
        <w:rPr>
          <w:rFonts w:hint="eastAsia"/>
        </w:rPr>
        <w:t>B</w:t>
      </w:r>
      <w:r w:rsidRPr="00122980">
        <w:rPr>
          <w:rFonts w:hint="eastAsia"/>
        </w:rPr>
        <w:t>，</w:t>
      </w:r>
      <w:r w:rsidRPr="00122980">
        <w:rPr>
          <w:rFonts w:hint="eastAsia"/>
        </w:rPr>
        <w:t>60</w:t>
      </w:r>
      <w:r w:rsidRPr="00122980">
        <w:rPr>
          <w:rFonts w:hint="eastAsia"/>
        </w:rPr>
        <w:t>－</w:t>
      </w:r>
      <w:r w:rsidRPr="00122980">
        <w:rPr>
          <w:rFonts w:hint="eastAsia"/>
        </w:rPr>
        <w:t>74</w:t>
      </w:r>
      <w:r w:rsidRPr="00122980">
        <w:rPr>
          <w:rFonts w:hint="eastAsia"/>
        </w:rPr>
        <w:t>分计为</w:t>
      </w:r>
      <w:r>
        <w:rPr>
          <w:rFonts w:hint="eastAsia"/>
        </w:rPr>
        <w:t>C</w:t>
      </w:r>
      <w:r w:rsidRPr="00122980">
        <w:rPr>
          <w:rFonts w:hint="eastAsia"/>
        </w:rPr>
        <w:t>，</w:t>
      </w:r>
      <w:r w:rsidRPr="00122980">
        <w:rPr>
          <w:rFonts w:hint="eastAsia"/>
        </w:rPr>
        <w:t>60</w:t>
      </w:r>
      <w:r w:rsidRPr="00122980">
        <w:rPr>
          <w:rFonts w:hint="eastAsia"/>
        </w:rPr>
        <w:t>分以下计为</w:t>
      </w:r>
      <w:r>
        <w:rPr>
          <w:rFonts w:hint="eastAsia"/>
        </w:rPr>
        <w:t>D</w:t>
      </w:r>
      <w:r w:rsidRPr="00122980">
        <w:rPr>
          <w:rFonts w:hint="eastAsia"/>
        </w:rPr>
        <w:t>，试统计各档成绩所占百分率。</w:t>
      </w:r>
    </w:p>
    <w:p w:rsidR="006D6068" w:rsidRPr="00952C9A" w:rsidRDefault="006D6068" w:rsidP="00952C9A">
      <w:pPr>
        <w:pStyle w:val="3"/>
      </w:pPr>
      <w:r w:rsidRPr="00952C9A">
        <w:rPr>
          <w:rFonts w:hint="eastAsia"/>
        </w:rPr>
        <w:t>程序代码</w:t>
      </w:r>
    </w:p>
    <w:p w:rsidR="006D6068" w:rsidRDefault="008A0C00" w:rsidP="008A0C00">
      <w:pPr>
        <w:ind w:firstLineChars="200" w:firstLine="480"/>
      </w:pPr>
      <w:r>
        <w:rPr>
          <w:rFonts w:hint="eastAsia"/>
        </w:rPr>
        <w:t>一般而言，这种动态数据类型都需要用指针来实现，对于初学者，往往用一个很大的数组，按照限制在其一个子块上进行操作就可以了。但是这种操作被认为是有害的，因为无法估计内存的情况，所以这个问题的实现放到后面的练习性实验报告里完成。到时候会涉及数据结构与算法的一些东西。</w:t>
      </w:r>
    </w:p>
    <w:p w:rsidR="00B84449" w:rsidRPr="00122980" w:rsidRDefault="00B84449" w:rsidP="008A0C00">
      <w:pPr>
        <w:ind w:firstLineChars="200" w:firstLine="480"/>
      </w:pPr>
      <w:r>
        <w:rPr>
          <w:rFonts w:hint="eastAsia"/>
        </w:rPr>
        <w:t>当然，这里也可以直接使用</w:t>
      </w:r>
      <w:r w:rsidR="00BF60DD">
        <w:rPr>
          <w:rFonts w:hint="eastAsia"/>
        </w:rPr>
        <w:t>C++</w:t>
      </w:r>
      <w:r w:rsidR="00BF60DD">
        <w:t xml:space="preserve"> </w:t>
      </w:r>
      <w:r>
        <w:rPr>
          <w:rFonts w:hint="eastAsia"/>
        </w:rPr>
        <w:t>STL</w:t>
      </w:r>
      <w:r>
        <w:rPr>
          <w:rFonts w:hint="eastAsia"/>
        </w:rPr>
        <w:t>的高级操作，但是作为初级报告，不再展开。</w:t>
      </w:r>
    </w:p>
    <w:p w:rsidR="00B42689" w:rsidRPr="00122980" w:rsidRDefault="00B42689" w:rsidP="007117E3">
      <w:pPr>
        <w:pStyle w:val="2"/>
      </w:pPr>
      <w:r w:rsidRPr="00122980">
        <w:rPr>
          <w:rFonts w:hint="eastAsia"/>
        </w:rPr>
        <w:t>习题</w:t>
      </w:r>
    </w:p>
    <w:p w:rsidR="00B42689" w:rsidRPr="00E148E1" w:rsidRDefault="00B42689" w:rsidP="00C84340">
      <w:pPr>
        <w:pStyle w:val="af3"/>
        <w:numPr>
          <w:ilvl w:val="3"/>
          <w:numId w:val="44"/>
        </w:numPr>
        <w:ind w:left="284" w:firstLineChars="0" w:hanging="284"/>
        <w:jc w:val="left"/>
      </w:pPr>
      <w:r w:rsidRPr="00E148E1">
        <w:rPr>
          <w:rFonts w:hint="eastAsia"/>
        </w:rPr>
        <w:t xml:space="preserve"> </w:t>
      </w:r>
      <w:r w:rsidRPr="00E148E1">
        <w:rPr>
          <w:rFonts w:hint="eastAsia"/>
        </w:rPr>
        <w:t>下列论题哪些是错误的？</w:t>
      </w:r>
    </w:p>
    <w:p w:rsidR="00B42689" w:rsidRPr="00E148E1" w:rsidRDefault="004667F3" w:rsidP="00E148E1">
      <w:r>
        <w:rPr>
          <w:rFonts w:hint="eastAsia"/>
        </w:rPr>
        <w:t>C</w:t>
      </w:r>
      <w:r w:rsidR="00B42689" w:rsidRPr="00E148E1">
        <w:rPr>
          <w:rFonts w:hint="eastAsia"/>
        </w:rPr>
        <w:t>语言没有</w:t>
      </w:r>
      <w:r w:rsidR="00B42689" w:rsidRPr="00E148E1">
        <w:t>goto</w:t>
      </w:r>
      <w:r w:rsidR="00B42689" w:rsidRPr="00E148E1">
        <w:rPr>
          <w:rFonts w:hint="eastAsia"/>
        </w:rPr>
        <w:t>语句。（×）</w:t>
      </w:r>
    </w:p>
    <w:p w:rsidR="00B42689" w:rsidRPr="00E148E1" w:rsidRDefault="00B42689" w:rsidP="00E148E1">
      <w:r w:rsidRPr="00E148E1">
        <w:t>While</w:t>
      </w:r>
      <w:r w:rsidRPr="00E148E1">
        <w:rPr>
          <w:rFonts w:hint="eastAsia"/>
        </w:rPr>
        <w:t>表达式语句的作用是：当表达式的值为</w:t>
      </w:r>
      <w:r w:rsidRPr="00E148E1">
        <w:rPr>
          <w:rFonts w:hint="eastAsia"/>
        </w:rPr>
        <w:t>0</w:t>
      </w:r>
      <w:r w:rsidRPr="00E148E1">
        <w:rPr>
          <w:rFonts w:hint="eastAsia"/>
        </w:rPr>
        <w:t>时重复执行循环体语句。（×）</w:t>
      </w:r>
    </w:p>
    <w:p w:rsidR="00B42689" w:rsidRPr="00E148E1" w:rsidRDefault="00B42689" w:rsidP="00E148E1">
      <w:r w:rsidRPr="00E148E1">
        <w:t>do</w:t>
      </w:r>
      <w:r w:rsidRPr="00E148E1">
        <w:rPr>
          <w:rFonts w:hint="eastAsia"/>
        </w:rPr>
        <w:t>（语句）</w:t>
      </w:r>
      <w:r w:rsidRPr="00E148E1">
        <w:t>while</w:t>
      </w:r>
      <w:r w:rsidRPr="00E148E1">
        <w:rPr>
          <w:rFonts w:hint="eastAsia"/>
        </w:rPr>
        <w:t>（表达式）的作用是：重复执行循环体（“语句”），直到表达式成立（其值为真）。（×）</w:t>
      </w:r>
    </w:p>
    <w:p w:rsidR="00B42689" w:rsidRPr="00E148E1" w:rsidRDefault="00B42689" w:rsidP="00E148E1">
      <w:r w:rsidRPr="00E148E1">
        <w:rPr>
          <w:rFonts w:hint="eastAsia"/>
        </w:rPr>
        <w:t>“</w:t>
      </w:r>
      <w:r w:rsidRPr="00E148E1">
        <w:t>do</w:t>
      </w:r>
      <w:r w:rsidRPr="00E148E1">
        <w:rPr>
          <w:rFonts w:hint="eastAsia"/>
        </w:rPr>
        <w:t>…</w:t>
      </w:r>
      <w:r w:rsidRPr="00E148E1">
        <w:t>while</w:t>
      </w:r>
      <w:r w:rsidRPr="00E148E1">
        <w:rPr>
          <w:rFonts w:hint="eastAsia"/>
        </w:rPr>
        <w:t>”语句中，写在</w:t>
      </w:r>
      <w:r w:rsidRPr="00E148E1">
        <w:t>do</w:t>
      </w:r>
      <w:r w:rsidRPr="00E148E1">
        <w:rPr>
          <w:rFonts w:hint="eastAsia"/>
        </w:rPr>
        <w:t>后面、</w:t>
      </w:r>
      <w:r w:rsidRPr="00E148E1">
        <w:t>While</w:t>
      </w:r>
      <w:r w:rsidRPr="00E148E1">
        <w:rPr>
          <w:rFonts w:hint="eastAsia"/>
        </w:rPr>
        <w:t>前面的若干语句，不必用花括号括起来。（×）</w:t>
      </w:r>
    </w:p>
    <w:p w:rsidR="00B42689" w:rsidRPr="00E148E1" w:rsidRDefault="00B42689" w:rsidP="00E148E1">
      <w:r w:rsidRPr="00E148E1">
        <w:t>break</w:t>
      </w:r>
      <w:r w:rsidRPr="00E148E1">
        <w:rPr>
          <w:rFonts w:hint="eastAsia"/>
        </w:rPr>
        <w:t>语句用于退出条件语句和循环语句的判断。（√）</w:t>
      </w:r>
    </w:p>
    <w:p w:rsidR="00B42689" w:rsidRPr="00E148E1" w:rsidRDefault="00B42689" w:rsidP="00E148E1">
      <w:r w:rsidRPr="00E148E1">
        <w:t>contiune</w:t>
      </w:r>
      <w:r w:rsidRPr="00E148E1">
        <w:rPr>
          <w:rFonts w:hint="eastAsia"/>
        </w:rPr>
        <w:t>语句表示将循环继续下去。</w:t>
      </w:r>
    </w:p>
    <w:p w:rsidR="00B42689" w:rsidRPr="00E148E1" w:rsidRDefault="00B42689" w:rsidP="00E148E1">
      <w:r w:rsidRPr="00E148E1">
        <w:rPr>
          <w:rFonts w:hint="eastAsia"/>
        </w:rPr>
        <w:t>凡是</w:t>
      </w:r>
      <w:r w:rsidRPr="00E148E1">
        <w:t>while</w:t>
      </w:r>
      <w:r w:rsidRPr="00E148E1">
        <w:rPr>
          <w:rFonts w:hint="eastAsia"/>
        </w:rPr>
        <w:t>语句能解决的问题也能用</w:t>
      </w:r>
      <w:r w:rsidRPr="00E148E1">
        <w:t>do</w:t>
      </w:r>
      <w:r w:rsidRPr="00E148E1">
        <w:rPr>
          <w:rFonts w:hint="eastAsia"/>
        </w:rPr>
        <w:t>…</w:t>
      </w:r>
      <w:r w:rsidRPr="00E148E1">
        <w:t>while</w:t>
      </w:r>
      <w:r w:rsidRPr="00E148E1">
        <w:rPr>
          <w:rFonts w:hint="eastAsia"/>
        </w:rPr>
        <w:t>语句解决。（√）</w:t>
      </w:r>
    </w:p>
    <w:p w:rsidR="00B42689" w:rsidRPr="00E148E1" w:rsidRDefault="00B42689" w:rsidP="00E148E1">
      <w:r w:rsidRPr="00E148E1">
        <w:rPr>
          <w:rFonts w:hint="eastAsia"/>
        </w:rPr>
        <w:t>凡是用</w:t>
      </w:r>
      <w:r w:rsidRPr="00E148E1">
        <w:t>while</w:t>
      </w:r>
      <w:r w:rsidRPr="00E148E1">
        <w:rPr>
          <w:rFonts w:hint="eastAsia"/>
        </w:rPr>
        <w:t>语句能解决的问题都可以用</w:t>
      </w:r>
      <w:r w:rsidRPr="00E148E1">
        <w:t>for</w:t>
      </w:r>
      <w:r w:rsidRPr="00E148E1">
        <w:rPr>
          <w:rFonts w:hint="eastAsia"/>
        </w:rPr>
        <w:t>语句实现。（√）</w:t>
      </w:r>
    </w:p>
    <w:p w:rsidR="00B42689" w:rsidRPr="00E148E1" w:rsidRDefault="00B42689" w:rsidP="00E148E1">
      <w:r w:rsidRPr="00E148E1">
        <w:rPr>
          <w:rFonts w:hint="eastAsia"/>
        </w:rPr>
        <w:t>凡是用</w:t>
      </w:r>
      <w:r w:rsidRPr="00E148E1">
        <w:t>for</w:t>
      </w:r>
      <w:r w:rsidRPr="00E148E1">
        <w:rPr>
          <w:rFonts w:hint="eastAsia"/>
        </w:rPr>
        <w:t>语句能解决的问题都可以用</w:t>
      </w:r>
      <w:r w:rsidRPr="00E148E1">
        <w:t>while</w:t>
      </w:r>
      <w:r w:rsidRPr="00E148E1">
        <w:rPr>
          <w:rFonts w:hint="eastAsia"/>
        </w:rPr>
        <w:t>语句实现。（×）</w:t>
      </w:r>
    </w:p>
    <w:p w:rsidR="00B42689" w:rsidRPr="00E148E1" w:rsidRDefault="00B42689" w:rsidP="00E148E1">
      <w:r w:rsidRPr="00E148E1">
        <w:rPr>
          <w:rFonts w:hint="eastAsia"/>
        </w:rPr>
        <w:t>造成“死循环“的主要原因是循环变量的值没有得到必要的修改。（√）</w:t>
      </w:r>
    </w:p>
    <w:p w:rsidR="00B42689" w:rsidRDefault="00B42689" w:rsidP="00B42689">
      <w:pPr>
        <w:pStyle w:val="af0"/>
        <w:rPr>
          <w:rFonts w:ascii="Times New Roman" w:hAnsi="Times New Roman"/>
        </w:rPr>
      </w:pPr>
    </w:p>
    <w:p w:rsidR="00B42689" w:rsidRDefault="00B42689" w:rsidP="007117E3">
      <w:pPr>
        <w:pStyle w:val="2"/>
      </w:pPr>
      <w:r w:rsidRPr="00122980">
        <w:rPr>
          <w:rFonts w:hint="eastAsia"/>
        </w:rPr>
        <w:t>程序</w:t>
      </w:r>
      <w:r w:rsidR="00C17586">
        <w:rPr>
          <w:rFonts w:hint="eastAsia"/>
        </w:rPr>
        <w:t>排</w:t>
      </w:r>
      <w:r w:rsidRPr="00122980">
        <w:rPr>
          <w:rFonts w:hint="eastAsia"/>
        </w:rPr>
        <w:t>错</w:t>
      </w:r>
    </w:p>
    <w:p w:rsidR="006C711F" w:rsidRPr="00952C9A" w:rsidRDefault="00411602" w:rsidP="00952C9A">
      <w:pPr>
        <w:pStyle w:val="3"/>
      </w:pPr>
      <w:r w:rsidRPr="00952C9A">
        <w:rPr>
          <w:rFonts w:hint="eastAsia"/>
        </w:rPr>
        <w:t>排错</w:t>
      </w:r>
      <w:r w:rsidRPr="00952C9A">
        <w:rPr>
          <w:rFonts w:hint="eastAsia"/>
        </w:rPr>
        <w:t>1</w:t>
      </w:r>
    </w:p>
    <w:p w:rsidR="00180CE4" w:rsidRPr="00180CE4" w:rsidRDefault="00180CE4" w:rsidP="00180CE4">
      <w:pPr>
        <w:spacing w:line="240" w:lineRule="atLeast"/>
      </w:pPr>
      <m:oMathPara>
        <m:oMath>
          <m:r>
            <m:rPr>
              <m:sty m:val="b"/>
            </m:rPr>
            <w:rPr>
              <w:rFonts w:ascii="Latin Modern Math" w:hAnsi="Latin Modern Math"/>
            </w:rPr>
            <m:t>sum</m:t>
          </m:r>
          <m:r>
            <w:rPr>
              <w:rFonts w:ascii="Latin Modern Math" w:hAnsi="Latin Modern Math"/>
            </w:rPr>
            <m:t>=</m:t>
          </m:r>
          <m:nary>
            <m:naryPr>
              <m:chr m:val="∑"/>
              <m:ctrlPr>
                <w:rPr>
                  <w:rFonts w:ascii="Latin Modern Math" w:hAnsi="Latin Modern Math"/>
                  <w:i/>
                </w:rPr>
              </m:ctrlPr>
            </m:naryPr>
            <m:sub>
              <m:r>
                <w:rPr>
                  <w:rFonts w:ascii="Latin Modern Math" w:hAnsi="Latin Modern Math"/>
                </w:rPr>
                <m:t>i=1</m:t>
              </m:r>
            </m:sub>
            <m:sup>
              <m:r>
                <w:rPr>
                  <w:rFonts w:ascii="Latin Modern Math" w:hAnsi="Latin Modern Math"/>
                </w:rPr>
                <m:t>100</m:t>
              </m:r>
            </m:sup>
            <m:e>
              <m:f>
                <m:fPr>
                  <m:ctrlPr>
                    <w:rPr>
                      <w:rFonts w:ascii="Latin Modern Math" w:hAnsi="Latin Modern Math" w:cs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Latin Modern Math" w:hAnsi="Latin Modern Math"/>
                    </w:rPr>
                    <m:t>1</m:t>
                  </m:r>
                  <m:ctrlPr>
                    <w:rPr>
                      <w:rFonts w:ascii="Latin Modern Math" w:hAnsi="Latin Modern Math"/>
                    </w:rPr>
                  </m:ctrlPr>
                </m:num>
                <m:den>
                  <m:r>
                    <w:rPr>
                      <w:rFonts w:ascii="Latin Modern Math" w:hAnsi="Latin Modern Math"/>
                    </w:rPr>
                    <m:t>n</m:t>
                  </m:r>
                  <m:ctrlPr>
                    <w:rPr>
                      <w:rFonts w:ascii="Latin Modern Math" w:hAnsi="Latin Modern Math"/>
                    </w:rPr>
                  </m:ctrlPr>
                </m:den>
              </m:f>
            </m:e>
          </m:nary>
        </m:oMath>
      </m:oMathPara>
    </w:p>
    <w:p w:rsidR="0028322E" w:rsidRPr="0028322E" w:rsidRDefault="0028322E" w:rsidP="006C711F">
      <w:pPr>
        <w:pStyle w:val="4"/>
      </w:pPr>
      <w:r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743"/>
      </w:tblGrid>
      <w:tr w:rsidR="00B42689" w:rsidTr="003059D7">
        <w:tc>
          <w:tcPr>
            <w:tcW w:w="0" w:type="auto"/>
            <w:shd w:val="clear" w:color="auto" w:fill="E5E5E5"/>
          </w:tcPr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1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2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3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4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5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6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7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8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9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lastRenderedPageBreak/>
              <w:t>10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11</w:t>
            </w:r>
          </w:p>
        </w:tc>
        <w:tc>
          <w:tcPr>
            <w:tcW w:w="10743" w:type="dxa"/>
            <w:shd w:val="clear" w:color="auto" w:fill="E5E5E5"/>
          </w:tcPr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804000"/>
                <w:sz w:val="20"/>
                <w:szCs w:val="20"/>
              </w:rPr>
              <w:lastRenderedPageBreak/>
              <w:t>#include</w:t>
            </w:r>
            <w:r w:rsidR="00CD3A9F">
              <w:rPr>
                <w:rFonts w:ascii="Consolas" w:hAnsi="Consolas" w:cs="宋体"/>
                <w:color w:val="804000"/>
                <w:sz w:val="20"/>
                <w:szCs w:val="20"/>
              </w:rPr>
              <w:t xml:space="preserve"> </w:t>
            </w:r>
            <w:r w:rsidRPr="00A91EE9">
              <w:rPr>
                <w:rFonts w:ascii="Consolas" w:hAnsi="Consolas" w:cs="宋体"/>
                <w:color w:val="804000"/>
                <w:sz w:val="20"/>
                <w:szCs w:val="20"/>
              </w:rPr>
              <w:t>&lt;stdio.h&gt;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in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)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91EE9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n 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91EE9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91EE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>n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</w:t>
            </w:r>
            <w:r w:rsidRPr="00A91EE9">
              <w:rPr>
                <w:rFonts w:ascii="Consolas" w:hAnsi="Consolas" w:cs="宋体"/>
                <w:color w:val="FF8000"/>
                <w:sz w:val="20"/>
                <w:szCs w:val="20"/>
              </w:rPr>
              <w:t>100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um 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n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printf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A91EE9">
              <w:rPr>
                <w:rFonts w:ascii="Consolas" w:hAnsi="Consolas" w:cs="宋体"/>
                <w:color w:val="808080"/>
                <w:sz w:val="20"/>
                <w:szCs w:val="20"/>
              </w:rPr>
              <w:t>"sum=%f\n"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 xml:space="preserve">    </w:t>
            </w:r>
            <w:r w:rsidRPr="00A91EE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91EE9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宋体" w:hAnsi="宋体" w:cs="宋体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B42689" w:rsidP="00CD3A9F">
      <w:r>
        <w:rPr>
          <w:rFonts w:hint="eastAsia"/>
        </w:rPr>
        <w:lastRenderedPageBreak/>
        <w:t>错误原因：数据类型设置错误。</w:t>
      </w:r>
      <w:r w:rsidRPr="006C711F">
        <w:rPr>
          <w:rFonts w:ascii="Consolas" w:hAnsi="Consolas" w:cs="Courier New"/>
        </w:rPr>
        <w:t>sum</w:t>
      </w:r>
      <w:r>
        <w:rPr>
          <w:rFonts w:hint="eastAsia"/>
        </w:rPr>
        <w:t>是浮点型。</w:t>
      </w:r>
    </w:p>
    <w:p w:rsidR="00B42689" w:rsidRPr="00952C9A" w:rsidRDefault="00411602" w:rsidP="00952C9A">
      <w:pPr>
        <w:pStyle w:val="3"/>
      </w:pPr>
      <w:r w:rsidRPr="00952C9A">
        <w:t>排错</w:t>
      </w:r>
      <w:r w:rsidRPr="00952C9A">
        <w:t>2</w:t>
      </w:r>
    </w:p>
    <w:p w:rsidR="00B42689" w:rsidRDefault="00B42689" w:rsidP="00411602">
      <w:pPr>
        <w:ind w:firstLineChars="200" w:firstLine="480"/>
      </w:pPr>
      <w:r w:rsidRPr="00122980">
        <w:rPr>
          <w:rFonts w:hint="eastAsia"/>
        </w:rPr>
        <w:t>从键盘输入若干学生的成绩（输入负分结束），输出平均成绩和最高分。</w:t>
      </w:r>
    </w:p>
    <w:tbl>
      <w:tblPr>
        <w:tblStyle w:val="aa"/>
        <w:tblW w:w="11199" w:type="dxa"/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743"/>
      </w:tblGrid>
      <w:tr w:rsidR="00B42689" w:rsidTr="003059D7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5E5E5"/>
          </w:tcPr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2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3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4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5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6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7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8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9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0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1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2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3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4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5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6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7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8</w:t>
            </w:r>
          </w:p>
        </w:tc>
        <w:tc>
          <w:tcPr>
            <w:tcW w:w="10743" w:type="dxa"/>
            <w:tcBorders>
              <w:top w:val="nil"/>
              <w:left w:val="nil"/>
              <w:bottom w:val="nil"/>
              <w:right w:val="nil"/>
            </w:tcBorders>
            <w:shd w:val="clear" w:color="auto" w:fill="E5E5E5"/>
          </w:tcPr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804000"/>
                <w:sz w:val="20"/>
                <w:szCs w:val="20"/>
              </w:rPr>
              <w:t>#include &lt;stdio.h&gt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in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)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5B14CE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5B14CE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grad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x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scanf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5B14CE">
              <w:rPr>
                <w:rFonts w:ascii="Consolas" w:hAnsi="Consolas" w:cs="宋体"/>
                <w:color w:val="808080"/>
                <w:sz w:val="20"/>
                <w:szCs w:val="20"/>
              </w:rPr>
              <w:t>"%f"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amp;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>grad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5B14C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grade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gt;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5B14C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grade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gt;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x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max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grad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um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grad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n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canf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5B14CE">
              <w:rPr>
                <w:rFonts w:ascii="Consolas" w:hAnsi="Consolas" w:cs="宋体"/>
                <w:color w:val="808080"/>
                <w:sz w:val="20"/>
                <w:szCs w:val="20"/>
              </w:rPr>
              <w:t>"%f"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amp;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>grad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grade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/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printf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5B14CE">
              <w:rPr>
                <w:rFonts w:ascii="Consolas" w:hAnsi="Consolas" w:cs="宋体"/>
                <w:color w:val="808080"/>
                <w:sz w:val="20"/>
                <w:szCs w:val="20"/>
              </w:rPr>
              <w:t>"max = %3.2f, a = %3.2f\n"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x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grad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5B14C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宋体" w:hAnsi="宋体" w:cs="宋体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411602" w:rsidRPr="00952C9A" w:rsidRDefault="00411602" w:rsidP="00952C9A">
      <w:pPr>
        <w:pStyle w:val="3"/>
      </w:pPr>
      <w:r w:rsidRPr="00952C9A">
        <w:rPr>
          <w:rFonts w:hint="eastAsia"/>
        </w:rPr>
        <w:t>排错</w:t>
      </w:r>
      <w:r w:rsidRPr="00952C9A">
        <w:rPr>
          <w:rFonts w:hint="eastAsia"/>
        </w:rPr>
        <w:t>3</w:t>
      </w:r>
    </w:p>
    <w:p w:rsidR="00B42689" w:rsidRDefault="00B42689" w:rsidP="00411602">
      <w:pPr>
        <w:spacing w:line="240" w:lineRule="atLeast"/>
        <w:ind w:firstLineChars="200" w:firstLine="480"/>
      </w:pPr>
      <w:r w:rsidRPr="00122980">
        <w:rPr>
          <w:rFonts w:hint="eastAsia"/>
        </w:rPr>
        <w:t>计算并输出</w:t>
      </w:r>
      <m:oMath>
        <m:nary>
          <m:naryPr>
            <m:chr m:val="∑"/>
            <m:supHide m:val="1"/>
            <m:ctrlPr>
              <w:rPr>
                <w:rFonts w:ascii="Latin Modern Math" w:hAnsi="Latin Modern Math"/>
                <w:i/>
              </w:rPr>
            </m:ctrlPr>
          </m:naryPr>
          <m:sub>
            <m:r>
              <w:rPr>
                <w:rFonts w:ascii="Latin Modern Math" w:hAnsi="Latin Modern Math"/>
              </w:rPr>
              <m:t>n=1</m:t>
            </m:r>
          </m:sub>
          <m:sup/>
          <m:e>
            <m:d>
              <m:dPr>
                <m:ctrlPr>
                  <w:rPr>
                    <w:rFonts w:ascii="Latin Modern Math" w:hAnsi="Latin Modern Math"/>
                    <w:i/>
                  </w:rPr>
                </m:ctrlPr>
              </m:dPr>
              <m:e>
                <m:r>
                  <w:rPr>
                    <w:rFonts w:ascii="Latin Modern Math" w:hAnsi="Latin Modern Math"/>
                  </w:rPr>
                  <m:t>2n+1</m:t>
                </m:r>
              </m:e>
            </m:d>
          </m:e>
        </m:nary>
      </m:oMath>
      <w:r w:rsidRPr="00122980">
        <w:rPr>
          <w:rFonts w:hint="eastAsia"/>
        </w:rPr>
        <w:t>超过</w:t>
      </w:r>
      <w:r w:rsidRPr="00122980">
        <w:rPr>
          <w:rFonts w:hint="eastAsia"/>
        </w:rPr>
        <w:t>1000</w:t>
      </w:r>
      <w:r w:rsidRPr="00122980">
        <w:rPr>
          <w:rFonts w:hint="eastAsia"/>
        </w:rPr>
        <w:t>的第一个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值。</w:t>
      </w:r>
    </w:p>
    <w:p w:rsidR="00717644" w:rsidRPr="00717644" w:rsidRDefault="00717644" w:rsidP="00411602">
      <w:pPr>
        <w:pStyle w:val="4"/>
      </w:pPr>
      <w:r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719"/>
      </w:tblGrid>
      <w:tr w:rsidR="00B42689" w:rsidTr="00334147">
        <w:tc>
          <w:tcPr>
            <w:tcW w:w="0" w:type="auto"/>
            <w:shd w:val="clear" w:color="auto" w:fill="E5E5E5"/>
          </w:tcPr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7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8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9</w:t>
            </w:r>
          </w:p>
          <w:p w:rsidR="00B42689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  <w:p w:rsidR="00E301C6" w:rsidRPr="00E80B76" w:rsidRDefault="00E301C6" w:rsidP="00E301C6">
            <w:pPr>
              <w:spacing w:line="280" w:lineRule="exact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</w:t>
            </w:r>
            <w:r>
              <w:rPr>
                <w:rFonts w:ascii="Consolas" w:hAnsi="Consolas"/>
              </w:rPr>
              <w:t>1</w:t>
            </w:r>
          </w:p>
        </w:tc>
        <w:tc>
          <w:tcPr>
            <w:tcW w:w="10719" w:type="dxa"/>
            <w:shd w:val="clear" w:color="auto" w:fill="E5E5E5"/>
          </w:tcPr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804000"/>
                <w:sz w:val="20"/>
                <w:szCs w:val="20"/>
              </w:rPr>
              <w:t>#include</w:t>
            </w:r>
            <w:r>
              <w:rPr>
                <w:rFonts w:ascii="Consolas" w:hAnsi="Consolas" w:cs="宋体"/>
                <w:color w:val="804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color w:val="804000"/>
                <w:sz w:val="20"/>
                <w:szCs w:val="20"/>
              </w:rPr>
              <w:t>&lt;stdio.h&gt;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in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)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E301C6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E301C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;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um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E301C6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E301C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>sum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gt;</w:t>
            </w:r>
            <w:r w:rsidRPr="00E301C6">
              <w:rPr>
                <w:rFonts w:ascii="Consolas" w:hAnsi="Consolas" w:cs="宋体"/>
                <w:color w:val="FF8000"/>
                <w:sz w:val="20"/>
                <w:szCs w:val="20"/>
              </w:rPr>
              <w:t>2000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r w:rsidRPr="00E301C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break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printf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E301C6">
              <w:rPr>
                <w:rFonts w:ascii="Consolas" w:hAnsi="Consolas" w:cs="宋体"/>
                <w:color w:val="808080"/>
                <w:sz w:val="20"/>
                <w:szCs w:val="20"/>
              </w:rPr>
              <w:t>"n = %d, sum = %d\n"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E301C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宋体" w:hAnsi="宋体" w:cs="宋体"/>
              </w:rPr>
            </w:pP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B42689" w:rsidP="00411602">
      <w:r w:rsidRPr="00411602">
        <w:rPr>
          <w:rFonts w:ascii="Consolas" w:hAnsi="Consolas" w:cs="Courier New"/>
        </w:rPr>
        <w:t>for</w:t>
      </w:r>
      <w:r>
        <w:rPr>
          <w:rFonts w:hint="eastAsia"/>
        </w:rPr>
        <w:t>循环的语句超过了</w:t>
      </w:r>
      <w:r>
        <w:rPr>
          <w:rFonts w:hint="eastAsia"/>
        </w:rPr>
        <w:t>1</w:t>
      </w:r>
      <w:r>
        <w:rPr>
          <w:rFonts w:hint="eastAsia"/>
        </w:rPr>
        <w:t>，所以要添加花括号</w:t>
      </w:r>
    </w:p>
    <w:p w:rsidR="00411602" w:rsidRPr="00952C9A" w:rsidRDefault="00411602" w:rsidP="00952C9A">
      <w:pPr>
        <w:pStyle w:val="3"/>
      </w:pPr>
      <w:r w:rsidRPr="00952C9A">
        <w:t>排错</w:t>
      </w:r>
      <w:r w:rsidRPr="00952C9A">
        <w:t>4</w:t>
      </w:r>
    </w:p>
    <w:p w:rsidR="00B42689" w:rsidRDefault="00B42689" w:rsidP="00411602">
      <w:pPr>
        <w:ind w:firstLineChars="200" w:firstLine="480"/>
      </w:pPr>
      <w:r w:rsidRPr="00122980">
        <w:rPr>
          <w:rFonts w:hint="eastAsia"/>
        </w:rPr>
        <w:t>求</w:t>
      </w:r>
      <w:r w:rsidRPr="00122980">
        <w:rPr>
          <w:rFonts w:hint="eastAsia"/>
        </w:rPr>
        <w:t>2</w:t>
      </w:r>
      <w:r>
        <w:rPr>
          <w:rFonts w:hint="eastAsia"/>
        </w:rPr>
        <w:t>~</w:t>
      </w:r>
      <w:r w:rsidRPr="00122980">
        <w:rPr>
          <w:rFonts w:hint="eastAsia"/>
        </w:rPr>
        <w:t>1000</w:t>
      </w:r>
      <w:r w:rsidRPr="00122980">
        <w:rPr>
          <w:rFonts w:hint="eastAsia"/>
        </w:rPr>
        <w:t>之间的全部素数（每行显示</w:t>
      </w:r>
      <w:r w:rsidRPr="00122980">
        <w:rPr>
          <w:rFonts w:hint="eastAsia"/>
        </w:rPr>
        <w:t>10</w:t>
      </w:r>
      <w:r w:rsidRPr="00122980">
        <w:rPr>
          <w:rFonts w:hint="eastAsia"/>
        </w:rPr>
        <w:t>个数）。</w:t>
      </w:r>
    </w:p>
    <w:p w:rsidR="00411602" w:rsidRDefault="00411602" w:rsidP="00411602">
      <w:pPr>
        <w:pStyle w:val="4"/>
      </w:pPr>
      <w:r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719"/>
      </w:tblGrid>
      <w:tr w:rsidR="00B42689" w:rsidTr="00334147">
        <w:tc>
          <w:tcPr>
            <w:tcW w:w="0" w:type="auto"/>
            <w:shd w:val="clear" w:color="auto" w:fill="E5E5E5"/>
          </w:tcPr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2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lastRenderedPageBreak/>
              <w:t>3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4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5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6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7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8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9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0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1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2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3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4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5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6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7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8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9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20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21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22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23</w:t>
            </w:r>
          </w:p>
        </w:tc>
        <w:tc>
          <w:tcPr>
            <w:tcW w:w="10719" w:type="dxa"/>
            <w:shd w:val="clear" w:color="auto" w:fill="E5E5E5"/>
          </w:tcPr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804000"/>
                <w:sz w:val="20"/>
                <w:szCs w:val="20"/>
              </w:rPr>
              <w:lastRenderedPageBreak/>
              <w:t>#include &lt;stdio.h&gt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804000"/>
                <w:sz w:val="20"/>
                <w:szCs w:val="20"/>
              </w:rPr>
              <w:t>#include &lt;math.h&gt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in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)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411602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3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print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11602">
              <w:rPr>
                <w:rFonts w:ascii="Consolas" w:hAnsi="Consolas" w:cs="宋体"/>
                <w:color w:val="808080"/>
                <w:sz w:val="20"/>
                <w:szCs w:val="20"/>
              </w:rPr>
              <w:t>"%7d"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do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n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%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10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print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11602">
              <w:rPr>
                <w:rFonts w:ascii="Consolas" w:hAnsi="Consolas" w:cs="宋体"/>
                <w:color w:val="808080"/>
                <w:sz w:val="20"/>
                <w:szCs w:val="20"/>
              </w:rPr>
              <w:t>"\n"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k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>sqrt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>m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m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%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continue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gt;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>k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print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11602">
              <w:rPr>
                <w:rFonts w:ascii="Consolas" w:hAnsi="Consolas" w:cs="宋体"/>
                <w:color w:val="808080"/>
                <w:sz w:val="20"/>
                <w:szCs w:val="20"/>
              </w:rPr>
              <w:t>"%8d"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n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m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gt;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1000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print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11602">
              <w:rPr>
                <w:rFonts w:ascii="Consolas" w:hAnsi="Consolas" w:cs="宋体"/>
                <w:color w:val="808080"/>
                <w:sz w:val="20"/>
                <w:szCs w:val="20"/>
              </w:rPr>
              <w:t>"\n"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宋体" w:hAnsi="宋体" w:cs="宋体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B42689" w:rsidP="009C66C4">
      <w:r>
        <w:rPr>
          <w:rFonts w:hint="eastAsia"/>
        </w:rPr>
        <w:lastRenderedPageBreak/>
        <w:t>错误：</w:t>
      </w:r>
    </w:p>
    <w:p w:rsidR="00B42689" w:rsidRDefault="00B42689" w:rsidP="009C66C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没有使得循环变量更改的语句；</w:t>
      </w:r>
    </w:p>
    <w:p w:rsidR="00B42689" w:rsidRDefault="00B42689" w:rsidP="009C66C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循环条件设置错误。第</w:t>
      </w:r>
      <w:r>
        <w:rPr>
          <w:rFonts w:hint="eastAsia"/>
        </w:rPr>
        <w:t>23</w:t>
      </w:r>
      <w:r>
        <w:rPr>
          <w:rFonts w:hint="eastAsia"/>
        </w:rPr>
        <w:t>行中应该是</w:t>
      </w:r>
      <w:r w:rsidRPr="006F4611">
        <w:rPr>
          <w:rFonts w:ascii="Consolas" w:hAnsi="Consolas" w:cs="Courier New"/>
        </w:rPr>
        <w:t>m&lt;1000</w:t>
      </w:r>
      <w:r>
        <w:t>.</w:t>
      </w:r>
    </w:p>
    <w:p w:rsidR="00B42689" w:rsidRDefault="00A42100" w:rsidP="007117E3">
      <w:pPr>
        <w:pStyle w:val="2"/>
      </w:pPr>
      <w:r>
        <w:rPr>
          <w:rFonts w:hint="eastAsia"/>
        </w:rPr>
        <w:t>条件求和</w:t>
      </w:r>
    </w:p>
    <w:p w:rsidR="00B42689" w:rsidRDefault="00B42689" w:rsidP="00BD5CD4">
      <w:pPr>
        <w:ind w:firstLineChars="200" w:firstLine="480"/>
      </w:pPr>
      <m:oMath>
        <m:r>
          <w:rPr>
            <w:rFonts w:ascii="Latin Modern Math" w:hAnsi="Latin Modern Math"/>
          </w:rPr>
          <m:t>S</m:t>
        </m:r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  <m:r>
          <w:rPr>
            <w:rFonts w:ascii="Latin Modern Math" w:hAnsi="Latin Modern Math"/>
          </w:rPr>
          <m:t>=a+aa+⋯+a⋯a</m:t>
        </m:r>
      </m:oMath>
      <w:r>
        <w:rPr>
          <w:rFonts w:hint="eastAsia"/>
        </w:rPr>
        <w:t>，</w:t>
      </w:r>
      <w:r w:rsidRPr="00122980">
        <w:rPr>
          <w:rFonts w:hint="eastAsia"/>
        </w:rPr>
        <w:t>其中</w:t>
      </w:r>
      <m:oMath>
        <m:r>
          <w:rPr>
            <w:rFonts w:ascii="Latin Modern Math" w:hAnsi="Latin Modern Math"/>
          </w:rPr>
          <m:t>a</m:t>
        </m:r>
      </m:oMath>
      <w:r w:rsidRPr="00122980">
        <w:rPr>
          <w:rFonts w:hint="eastAsia"/>
        </w:rPr>
        <w:t>是</w:t>
      </w:r>
      <w:r w:rsidRPr="00122980">
        <w:rPr>
          <w:rFonts w:hint="eastAsia"/>
        </w:rPr>
        <w:t>1</w:t>
      </w:r>
      <w:r w:rsidR="00D76E53">
        <w:t>~</w:t>
      </w:r>
      <w:r w:rsidRPr="00122980">
        <w:rPr>
          <w:rFonts w:hint="eastAsia"/>
        </w:rPr>
        <w:t>9</w:t>
      </w:r>
      <w:r w:rsidRPr="00122980">
        <w:rPr>
          <w:rFonts w:hint="eastAsia"/>
        </w:rPr>
        <w:t>中的一个数字。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为一正整数，</w:t>
      </w:r>
      <m:oMath>
        <m:r>
          <w:rPr>
            <w:rFonts w:ascii="Latin Modern Math" w:hAnsi="Latin Modern Math"/>
          </w:rPr>
          <m:t>a</m:t>
        </m:r>
      </m:oMath>
      <w:r w:rsidRPr="00122980">
        <w:rPr>
          <w:rFonts w:hint="eastAsia"/>
        </w:rPr>
        <w:t>和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均从键盘输入。（例如输入</w:t>
      </w:r>
      <m:oMath>
        <m:r>
          <w:rPr>
            <w:rFonts w:ascii="Latin Modern Math" w:hAnsi="Latin Modern Math"/>
          </w:rPr>
          <m:t>n</m:t>
        </m:r>
      </m:oMath>
      <w:r w:rsidRPr="00D91F3B">
        <w:rPr>
          <w:rFonts w:hint="eastAsia"/>
        </w:rPr>
        <w:t>为</w:t>
      </w:r>
      <m:oMath>
        <m:r>
          <m:rPr>
            <m:sty m:val="p"/>
          </m:rPr>
          <w:rPr>
            <w:rFonts w:ascii="Latin Modern Math" w:hAnsi="Latin Modern Math" w:hint="eastAsia"/>
          </w:rPr>
          <m:t>4</m:t>
        </m:r>
      </m:oMath>
      <w:r w:rsidRPr="00B77936">
        <w:rPr>
          <w:rFonts w:hint="eastAsia"/>
        </w:rPr>
        <w:t>，</w:t>
      </w:r>
      <m:oMath>
        <m:r>
          <w:rPr>
            <w:rFonts w:ascii="Latin Modern Math" w:hAnsi="Latin Modern Math"/>
          </w:rPr>
          <m:t>a</m:t>
        </m:r>
      </m:oMath>
      <w:r w:rsidRPr="00122980">
        <w:rPr>
          <w:rFonts w:hint="eastAsia"/>
        </w:rPr>
        <w:t>为</w:t>
      </w:r>
      <m:oMath>
        <m:r>
          <m:rPr>
            <m:sty m:val="p"/>
          </m:rPr>
          <w:rPr>
            <w:rFonts w:ascii="Latin Modern Math" w:hAnsi="Latin Modern Math"/>
          </w:rPr>
          <m:t>8</m:t>
        </m:r>
      </m:oMath>
      <w:r w:rsidRPr="00122980">
        <w:rPr>
          <w:rFonts w:hint="eastAsia"/>
        </w:rPr>
        <w:t>，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S</m:t>
            </m:r>
          </m:e>
          <m:sub>
            <m:r>
              <w:rPr>
                <w:rFonts w:ascii="Latin Modern Math" w:hAnsi="Latin Modern Math"/>
              </w:rPr>
              <m:t>n</m:t>
            </m:r>
          </m:sub>
        </m:sSub>
        <m:r>
          <w:rPr>
            <w:rFonts w:ascii="Latin Modern Math" w:hAnsi="Latin Modern Math"/>
          </w:rPr>
          <m:t>=8+88+888+8888</m:t>
        </m:r>
      </m:oMath>
      <w:r w:rsidRPr="00122980">
        <w:rPr>
          <w:rFonts w:hint="eastAsia"/>
        </w:rPr>
        <w:t>）</w:t>
      </w:r>
      <w:r w:rsidR="008A0C00">
        <w:rPr>
          <w:rFonts w:hint="eastAsia"/>
        </w:rPr>
        <w:t>。</w:t>
      </w:r>
    </w:p>
    <w:p w:rsidR="008A0C00" w:rsidRPr="00952C9A" w:rsidRDefault="008A0C00" w:rsidP="00952C9A">
      <w:pPr>
        <w:pStyle w:val="3"/>
      </w:pPr>
      <w:r w:rsidRPr="00952C9A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763"/>
      </w:tblGrid>
      <w:tr w:rsidR="00BF60DD" w:rsidTr="00711EC7">
        <w:tc>
          <w:tcPr>
            <w:tcW w:w="0" w:type="auto"/>
            <w:shd w:val="clear" w:color="auto" w:fill="E5E5E5"/>
          </w:tcPr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1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2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3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4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5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6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7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8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9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10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11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12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13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14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15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16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17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18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lastRenderedPageBreak/>
              <w:t>19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20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21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22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23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24</w:t>
            </w:r>
          </w:p>
          <w:p w:rsidR="00BF60DD" w:rsidRPr="00BF60DD" w:rsidRDefault="00BF60DD" w:rsidP="00BF60DD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F60DD">
              <w:rPr>
                <w:rFonts w:ascii="Consolas" w:hAnsi="Consolas"/>
                <w:sz w:val="20"/>
                <w:szCs w:val="20"/>
              </w:rPr>
              <w:t>25</w:t>
            </w:r>
          </w:p>
        </w:tc>
        <w:tc>
          <w:tcPr>
            <w:tcW w:w="10763" w:type="dxa"/>
            <w:shd w:val="clear" w:color="auto" w:fill="E5E5E5"/>
          </w:tcPr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>/*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>* filename: 4.12 sum.c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>* property: exercise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804000"/>
                <w:sz w:val="20"/>
                <w:szCs w:val="20"/>
              </w:rPr>
              <w:t>#include &lt;stdio.h&gt;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804000"/>
                <w:sz w:val="20"/>
                <w:szCs w:val="20"/>
              </w:rPr>
              <w:t>#include &lt;math.h&gt;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in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)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F60DD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a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F60DD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ount 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F60DD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printf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F60DD">
              <w:rPr>
                <w:rFonts w:ascii="Consolas" w:hAnsi="Consolas" w:cs="宋体"/>
                <w:color w:val="808080"/>
                <w:sz w:val="20"/>
                <w:szCs w:val="20"/>
              </w:rPr>
              <w:t>"please input a and n: "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scanf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F60DD">
              <w:rPr>
                <w:rFonts w:ascii="Consolas" w:hAnsi="Consolas" w:cs="宋体"/>
                <w:color w:val="808080"/>
                <w:sz w:val="20"/>
                <w:szCs w:val="20"/>
              </w:rPr>
              <w:t>"%d %d"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&amp;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>a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&amp;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>n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F60DD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F60DD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BF60DD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j 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F60DD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 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printf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F60DD">
              <w:rPr>
                <w:rFonts w:ascii="Consolas" w:hAnsi="Consolas" w:cs="宋体"/>
                <w:color w:val="808080"/>
                <w:sz w:val="20"/>
                <w:szCs w:val="20"/>
              </w:rPr>
              <w:t>"%d"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a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count 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ount 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pow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F60DD">
              <w:rPr>
                <w:rFonts w:ascii="Consolas" w:hAnsi="Consolas" w:cs="宋体"/>
                <w:color w:val="FF8000"/>
                <w:sz w:val="20"/>
                <w:szCs w:val="20"/>
              </w:rPr>
              <w:t>10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BF60DD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a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r w:rsidRPr="00BF60DD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(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j 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=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amp;&amp;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>j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!=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>n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)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 xml:space="preserve">                printf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F60DD">
              <w:rPr>
                <w:rFonts w:ascii="Consolas" w:hAnsi="Consolas" w:cs="宋体"/>
                <w:color w:val="808080"/>
                <w:sz w:val="20"/>
                <w:szCs w:val="20"/>
              </w:rPr>
              <w:t>" + "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printf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F60DD">
              <w:rPr>
                <w:rFonts w:ascii="Consolas" w:hAnsi="Consolas" w:cs="宋体"/>
                <w:color w:val="808080"/>
                <w:sz w:val="20"/>
                <w:szCs w:val="20"/>
              </w:rPr>
              <w:t>" = %5.0f"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ount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F60DD" w:rsidRPr="00BF60DD" w:rsidRDefault="00BF60DD" w:rsidP="00BF60D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F60DD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BF60D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F60DD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F60DD" w:rsidRPr="00711EC7" w:rsidRDefault="00BF60DD" w:rsidP="00711EC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F60D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8A0C00" w:rsidRPr="00952C9A" w:rsidRDefault="008A0C00" w:rsidP="00952C9A">
      <w:pPr>
        <w:pStyle w:val="3"/>
      </w:pPr>
      <w:r w:rsidRPr="00952C9A">
        <w:rPr>
          <w:rFonts w:hint="eastAsia"/>
        </w:rPr>
        <w:lastRenderedPageBreak/>
        <w:t>运行结果</w:t>
      </w:r>
    </w:p>
    <w:p w:rsidR="00B42689" w:rsidRDefault="005A0D69" w:rsidP="005A0D69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1270873"/>
            <wp:effectExtent l="0" t="0" r="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4.12 sum.png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7117E3">
      <w:pPr>
        <w:pStyle w:val="2"/>
      </w:pPr>
      <w:r w:rsidRPr="00122980">
        <w:rPr>
          <w:rFonts w:hint="eastAsia"/>
        </w:rPr>
        <w:t>打印</w:t>
      </w:r>
      <w:r w:rsidR="00B41BAB">
        <w:rPr>
          <w:rFonts w:hint="eastAsia"/>
        </w:rPr>
        <w:t>菱形</w:t>
      </w:r>
      <w:r w:rsidRPr="00122980">
        <w:rPr>
          <w:rFonts w:hint="eastAsia"/>
        </w:rPr>
        <w:t>图案</w:t>
      </w:r>
    </w:p>
    <w:p w:rsidR="00B42689" w:rsidRPr="00122980" w:rsidRDefault="00B42689" w:rsidP="009C66C4">
      <w:pPr>
        <w:pStyle w:val="a6"/>
      </w:pPr>
      <w:r>
        <w:rPr>
          <w:rFonts w:hint="eastAsia"/>
          <w:noProof/>
        </w:rPr>
        <w:drawing>
          <wp:inline distT="0" distB="0" distL="0" distR="0" wp14:anchorId="632348CF" wp14:editId="5BAD077D">
            <wp:extent cx="1299882" cy="122477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9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09754" cy="123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CB0" w:rsidRPr="00952C9A" w:rsidRDefault="00AB5CB0" w:rsidP="00952C9A">
      <w:pPr>
        <w:pStyle w:val="3"/>
      </w:pPr>
      <w:r w:rsidRPr="00952C9A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763"/>
      </w:tblGrid>
      <w:tr w:rsidR="00447867" w:rsidTr="00447867">
        <w:tc>
          <w:tcPr>
            <w:tcW w:w="0" w:type="auto"/>
            <w:shd w:val="clear" w:color="auto" w:fill="E5E5E5"/>
          </w:tcPr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1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2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3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4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5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6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7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8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9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10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11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12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13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14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15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16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17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18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19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20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21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22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lastRenderedPageBreak/>
              <w:t>23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24</w:t>
            </w:r>
          </w:p>
          <w:p w:rsidR="00447867" w:rsidRPr="00447867" w:rsidRDefault="00447867" w:rsidP="00447867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47867">
              <w:rPr>
                <w:rFonts w:ascii="Consolas" w:hAnsi="Consolas"/>
                <w:sz w:val="20"/>
                <w:szCs w:val="20"/>
              </w:rPr>
              <w:t>25</w:t>
            </w:r>
          </w:p>
        </w:tc>
        <w:tc>
          <w:tcPr>
            <w:tcW w:w="10763" w:type="dxa"/>
            <w:shd w:val="clear" w:color="auto" w:fill="E5E5E5"/>
          </w:tcPr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>/*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>* filename: 4.12 sum.c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>* property: exercise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804000"/>
                <w:sz w:val="20"/>
                <w:szCs w:val="20"/>
              </w:rPr>
              <w:t>#include &lt;stdio.h&gt;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804000"/>
                <w:sz w:val="20"/>
                <w:szCs w:val="20"/>
              </w:rPr>
              <w:t>#include &lt;math.h&gt;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in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)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447867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a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447867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ount 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47867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printf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47867">
              <w:rPr>
                <w:rFonts w:ascii="Consolas" w:hAnsi="Consolas" w:cs="宋体"/>
                <w:color w:val="808080"/>
                <w:sz w:val="20"/>
                <w:szCs w:val="20"/>
              </w:rPr>
              <w:t>"please input a and n: "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scanf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47867">
              <w:rPr>
                <w:rFonts w:ascii="Consolas" w:hAnsi="Consolas" w:cs="宋体"/>
                <w:color w:val="808080"/>
                <w:sz w:val="20"/>
                <w:szCs w:val="20"/>
              </w:rPr>
              <w:t>"%d %d"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&amp;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>a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&amp;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>n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447867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47867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447867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j 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47867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 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printf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47867">
              <w:rPr>
                <w:rFonts w:ascii="Consolas" w:hAnsi="Consolas" w:cs="宋体"/>
                <w:color w:val="808080"/>
                <w:sz w:val="20"/>
                <w:szCs w:val="20"/>
              </w:rPr>
              <w:t>"%d"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a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count 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ount 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pow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47867">
              <w:rPr>
                <w:rFonts w:ascii="Consolas" w:hAnsi="Consolas" w:cs="宋体"/>
                <w:color w:val="FF8000"/>
                <w:sz w:val="20"/>
                <w:szCs w:val="20"/>
              </w:rPr>
              <w:t>10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447867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a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r w:rsidRPr="00447867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(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j 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=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amp;&amp;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>j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!=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>n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)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    printf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47867">
              <w:rPr>
                <w:rFonts w:ascii="Consolas" w:hAnsi="Consolas" w:cs="宋体"/>
                <w:color w:val="808080"/>
                <w:sz w:val="20"/>
                <w:szCs w:val="20"/>
              </w:rPr>
              <w:t>" + "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 xml:space="preserve">    printf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47867">
              <w:rPr>
                <w:rFonts w:ascii="Consolas" w:hAnsi="Consolas" w:cs="宋体"/>
                <w:color w:val="808080"/>
                <w:sz w:val="20"/>
                <w:szCs w:val="20"/>
              </w:rPr>
              <w:t>" = %5.0f"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ount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47867" w:rsidRP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447867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44786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47867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447867" w:rsidRDefault="00447867" w:rsidP="00447867">
            <w:pPr>
              <w:widowControl/>
              <w:shd w:val="clear" w:color="auto" w:fill="E5E5E5"/>
              <w:spacing w:line="280" w:lineRule="exact"/>
              <w:jc w:val="left"/>
            </w:pPr>
            <w:r w:rsidRPr="0044786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AB5CB0" w:rsidRPr="00952C9A" w:rsidRDefault="00AB5CB0" w:rsidP="00952C9A">
      <w:pPr>
        <w:pStyle w:val="3"/>
      </w:pPr>
      <w:r w:rsidRPr="00952C9A">
        <w:lastRenderedPageBreak/>
        <w:t>运行结果</w:t>
      </w:r>
    </w:p>
    <w:p w:rsidR="00AB5CB0" w:rsidRDefault="009C0134" w:rsidP="009C0134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1876788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4.13 print ASCII.pn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876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Pr="00952C9A" w:rsidRDefault="00A42100" w:rsidP="007117E3">
      <w:pPr>
        <w:pStyle w:val="2"/>
      </w:pPr>
      <w:r>
        <w:rPr>
          <w:rFonts w:hint="eastAsia"/>
        </w:rPr>
        <w:t>求和</w:t>
      </w:r>
    </w:p>
    <w:p w:rsidR="00BF0F75" w:rsidRPr="00BF0F75" w:rsidRDefault="00410F65" w:rsidP="00BF0F75">
      <w:pPr>
        <w:spacing w:line="240" w:lineRule="atLeast"/>
      </w:pPr>
      <m:oMathPara>
        <m:oMath>
          <m:func>
            <m:funcPr>
              <m:ctrlPr>
                <w:rPr>
                  <w:rFonts w:ascii="Latin Modern Math" w:hAnsi="Latin Modern Math"/>
                </w:rPr>
              </m:ctrlPr>
            </m:funcPr>
            <m:fName>
              <m:r>
                <m:rPr>
                  <m:sty m:val="p"/>
                </m:rPr>
                <w:rPr>
                  <w:rFonts w:ascii="Latin Modern Math" w:hAnsi="Latin Modern Math"/>
                </w:rPr>
                <m:t>sin</m:t>
              </m:r>
            </m:fName>
            <m:e>
              <m:r>
                <w:rPr>
                  <w:rFonts w:ascii="Latin Modern Math" w:hAnsi="Latin Modern Math"/>
                </w:rPr>
                <m:t>x</m:t>
              </m:r>
            </m:e>
          </m:func>
          <m:r>
            <m:rPr>
              <m:sty m:val="p"/>
            </m:rPr>
            <w:rPr>
              <w:rFonts w:ascii="Latin Modern Math" w:hAnsi="Latin Modern Math"/>
            </w:rPr>
            <m:t>=</m:t>
          </m:r>
          <m:nary>
            <m:naryPr>
              <m:chr m:val="∑"/>
              <m:ctrlPr>
                <w:rPr>
                  <w:rFonts w:ascii="Latin Modern Math" w:hAnsi="Latin Modern Math"/>
                  <w:i/>
                </w:rPr>
              </m:ctrlPr>
            </m:naryPr>
            <m:sub>
              <m:r>
                <w:rPr>
                  <w:rFonts w:ascii="Latin Modern Math" w:hAnsi="Latin Modern Math"/>
                </w:rPr>
                <m:t>n=0</m:t>
              </m:r>
            </m:sub>
            <m:sup>
              <m:r>
                <m:rPr>
                  <m:sty m:val="p"/>
                </m:rPr>
                <w:rPr>
                  <w:rFonts w:ascii="Latin Modern Math" w:hAnsi="Latin Modern Math"/>
                </w:rPr>
                <m:t>∞</m:t>
              </m:r>
            </m:sup>
            <m:e>
              <m:sSup>
                <m:sSupPr>
                  <m:ctrlPr>
                    <w:rPr>
                      <w:rFonts w:ascii="Latin Modern Math" w:hAnsi="Latin Modern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dPr>
                    <m:e>
                      <m:r>
                        <w:rPr>
                          <w:rFonts w:ascii="Latin Modern Math" w:hAnsi="Latin Modern Math"/>
                        </w:rPr>
                        <m:t>-1</m:t>
                      </m:r>
                    </m:e>
                  </m:d>
                </m:e>
                <m:sup>
                  <m:r>
                    <w:rPr>
                      <w:rFonts w:ascii="Latin Modern Math" w:hAnsi="Latin Modern Math"/>
                    </w:rPr>
                    <m:t>n</m:t>
                  </m:r>
                </m:sup>
              </m:sSup>
              <m:f>
                <m:fPr>
                  <m:ctrlPr>
                    <w:rPr>
                      <w:rFonts w:ascii="Latin Modern Math" w:hAnsi="Latin Modern Math" w:cs="Cambria Math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Latin Modern Math" w:hAnsi="Latin Modern Math"/>
                        </w:rPr>
                      </m:ctrlPr>
                    </m:sSupPr>
                    <m:e>
                      <m:r>
                        <w:rPr>
                          <w:rFonts w:ascii="Latin Modern Math" w:hAnsi="Latin Modern Math"/>
                        </w:rPr>
                        <m:t>x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</w:rPr>
                        <m:t>2</m:t>
                      </m:r>
                      <m:r>
                        <w:rPr>
                          <w:rFonts w:ascii="Latin Modern Math" w:hAnsi="Latin Modern Math"/>
                        </w:rPr>
                        <m:t>n</m:t>
                      </m:r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</w:rPr>
                        <m:t>+1</m:t>
                      </m:r>
                    </m:sup>
                  </m:sSup>
                  <m:ctrlPr>
                    <w:rPr>
                      <w:rFonts w:ascii="Latin Modern Math" w:hAnsi="Latin Modern Math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Latin Modern Math" w:hAnsi="Latin Modern Math"/>
                    </w:rPr>
                    <m:t>(2</m:t>
                  </m:r>
                  <m:r>
                    <w:rPr>
                      <w:rFonts w:ascii="Latin Modern Math" w:hAnsi="Latin Modern Math"/>
                    </w:rPr>
                    <m:t>n</m:t>
                  </m:r>
                  <m:r>
                    <m:rPr>
                      <m:sty m:val="p"/>
                    </m:rPr>
                    <w:rPr>
                      <w:rFonts w:ascii="Latin Modern Math" w:hAnsi="Latin Modern Math"/>
                    </w:rPr>
                    <m:t>+1)!</m:t>
                  </m:r>
                  <m:ctrlPr>
                    <w:rPr>
                      <w:rFonts w:ascii="Latin Modern Math" w:hAnsi="Latin Modern Math"/>
                    </w:rPr>
                  </m:ctrlPr>
                </m:den>
              </m:f>
            </m:e>
          </m:nary>
        </m:oMath>
      </m:oMathPara>
    </w:p>
    <w:p w:rsidR="00B42689" w:rsidRDefault="00B42689" w:rsidP="00C91D2A">
      <w:pPr>
        <w:spacing w:line="240" w:lineRule="atLeast"/>
      </w:pPr>
      <w:r w:rsidRPr="00122980">
        <w:rPr>
          <w:rFonts w:hint="eastAsia"/>
        </w:rPr>
        <w:t>的近似值，精确到</w:t>
      </w:r>
      <m:oMath>
        <m:d>
          <m:dPr>
            <m:begChr m:val="|"/>
            <m:endChr m:val="|"/>
            <m:ctrlPr>
              <w:rPr>
                <w:rFonts w:ascii="Latin Modern Math" w:hAnsi="Latin Modern Math"/>
              </w:rPr>
            </m:ctrlPr>
          </m:dPr>
          <m:e>
            <m:f>
              <m:fPr>
                <m:ctrlPr>
                  <w:rPr>
                    <w:rFonts w:ascii="Latin Modern Math" w:hAnsi="Latin Modern Math" w:cs="Cambria Math"/>
                  </w:rPr>
                </m:ctrlPr>
              </m:fPr>
              <m:num>
                <m:sSup>
                  <m:sSupPr>
                    <m:ctrlPr>
                      <w:rPr>
                        <w:rFonts w:ascii="Latin Modern Math" w:hAnsi="Latin Modern Math"/>
                      </w:rPr>
                    </m:ctrlPr>
                  </m:sSupPr>
                  <m:e>
                    <m:r>
                      <w:rPr>
                        <w:rFonts w:ascii="Latin Modern Math" w:hAnsi="Latin Modern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Latin Modern Math" w:hAnsi="Latin Modern Math"/>
                      </w:rPr>
                      <m:t>2</m:t>
                    </m:r>
                    <m:r>
                      <w:rPr>
                        <w:rFonts w:ascii="Latin Modern Math" w:hAnsi="Latin Modern Math"/>
                      </w:rPr>
                      <m:t>n</m:t>
                    </m:r>
                    <m:r>
                      <m:rPr>
                        <m:sty m:val="p"/>
                      </m:rPr>
                      <w:rPr>
                        <w:rFonts w:ascii="Latin Modern Math" w:hAnsi="Latin Modern Math"/>
                      </w:rPr>
                      <m:t>+1</m:t>
                    </m:r>
                  </m:sup>
                </m:sSup>
                <m:ctrlPr>
                  <w:rPr>
                    <w:rFonts w:ascii="Latin Modern Math" w:hAnsi="Latin Modern Math"/>
                  </w:rPr>
                </m:ctrlPr>
              </m:num>
              <m:den>
                <m:d>
                  <m:dPr>
                    <m:ctrlPr>
                      <w:rPr>
                        <w:rFonts w:ascii="Latin Modern Math" w:hAnsi="Latin Modern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Latin Modern Math" w:hAnsi="Latin Modern Math"/>
                      </w:rPr>
                      <m:t>2</m:t>
                    </m:r>
                    <m:r>
                      <w:rPr>
                        <w:rFonts w:ascii="Latin Modern Math" w:hAnsi="Latin Modern Math"/>
                      </w:rPr>
                      <m:t>n</m:t>
                    </m:r>
                    <m:r>
                      <m:rPr>
                        <m:sty m:val="p"/>
                      </m:rPr>
                      <w:rPr>
                        <w:rFonts w:ascii="Latin Modern Math" w:hAnsi="Latin Modern Math"/>
                      </w:rPr>
                      <m:t>+1</m:t>
                    </m:r>
                  </m:e>
                </m:d>
                <m:r>
                  <m:rPr>
                    <m:sty m:val="p"/>
                  </m:rPr>
                  <w:rPr>
                    <w:rFonts w:ascii="Latin Modern Math" w:hAnsi="Latin Modern Math"/>
                  </w:rPr>
                  <m:t>!</m:t>
                </m:r>
                <m:ctrlPr>
                  <w:rPr>
                    <w:rFonts w:ascii="Latin Modern Math" w:hAnsi="Latin Modern Math"/>
                  </w:rPr>
                </m:ctrlPr>
              </m:den>
            </m:f>
          </m:e>
        </m:d>
        <m:r>
          <m:rPr>
            <m:sty m:val="p"/>
          </m:rPr>
          <w:rPr>
            <w:rFonts w:ascii="Latin Modern Math" w:hAnsi="Latin Modern Math"/>
          </w:rPr>
          <m:t>&lt;</m:t>
        </m:r>
        <m:sSup>
          <m:sSupPr>
            <m:ctrlPr>
              <w:rPr>
                <w:rFonts w:ascii="Latin Modern Math" w:hAnsi="Latin Modern Math"/>
              </w:rPr>
            </m:ctrlPr>
          </m:sSupPr>
          <m:e>
            <m:r>
              <m:rPr>
                <m:sty m:val="p"/>
              </m:rPr>
              <w:rPr>
                <w:rFonts w:ascii="Latin Modern Math" w:hAnsi="Latin Modern Math"/>
              </w:rPr>
              <m:t>10</m:t>
            </m:r>
          </m:e>
          <m:sup>
            <m:r>
              <m:rPr>
                <m:sty m:val="p"/>
              </m:rPr>
              <w:rPr>
                <w:rFonts w:ascii="Latin Modern Math" w:hAnsi="Latin Modern Math"/>
              </w:rPr>
              <m:t>-6</m:t>
            </m:r>
          </m:sup>
        </m:sSup>
      </m:oMath>
      <w:r w:rsidR="00C91D2A">
        <w:rPr>
          <w:rFonts w:hint="eastAsia"/>
        </w:rPr>
        <w:t>。</w:t>
      </w:r>
    </w:p>
    <w:p w:rsidR="00C91D2A" w:rsidRPr="00952C9A" w:rsidRDefault="00C91D2A" w:rsidP="00952C9A">
      <w:pPr>
        <w:pStyle w:val="3"/>
      </w:pPr>
      <w:r w:rsidRPr="00952C9A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763"/>
      </w:tblGrid>
      <w:tr w:rsidR="00B35778" w:rsidTr="007A17C0">
        <w:tc>
          <w:tcPr>
            <w:tcW w:w="0" w:type="auto"/>
            <w:shd w:val="clear" w:color="auto" w:fill="E5E5E5"/>
          </w:tcPr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1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2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3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4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5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6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7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8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9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10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11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12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13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14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15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16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17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18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19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20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21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22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23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24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25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26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lastRenderedPageBreak/>
              <w:t>27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28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29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30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31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32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33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34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35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36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37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38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39</w:t>
            </w:r>
          </w:p>
          <w:p w:rsidR="00B35778" w:rsidRPr="00B35778" w:rsidRDefault="00B35778" w:rsidP="00B35778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35778">
              <w:rPr>
                <w:rFonts w:ascii="Consolas" w:hAnsi="Consolas"/>
                <w:sz w:val="20"/>
                <w:szCs w:val="20"/>
              </w:rPr>
              <w:t>40</w:t>
            </w:r>
          </w:p>
        </w:tc>
        <w:tc>
          <w:tcPr>
            <w:tcW w:w="10763" w:type="dxa"/>
            <w:shd w:val="clear" w:color="auto" w:fill="E5E5E5"/>
          </w:tcPr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>/*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>* filename: 4.14 sum.c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>* property: exercise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804000"/>
                <w:sz w:val="20"/>
                <w:szCs w:val="20"/>
              </w:rPr>
              <w:t>#include &lt;stdio.h&gt;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804000"/>
                <w:sz w:val="20"/>
                <w:szCs w:val="20"/>
              </w:rPr>
              <w:t>#include &lt;math.h&gt;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804000"/>
                <w:sz w:val="20"/>
                <w:szCs w:val="20"/>
              </w:rPr>
              <w:t>#define TYPE_ERROR  -1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8000FF"/>
                <w:sz w:val="20"/>
                <w:szCs w:val="20"/>
              </w:rPr>
              <w:t>double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factorial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35778">
              <w:rPr>
                <w:rFonts w:ascii="Consolas" w:hAnsi="Consolas" w:cs="宋体"/>
                <w:color w:val="8000FF"/>
                <w:sz w:val="20"/>
                <w:szCs w:val="20"/>
              </w:rPr>
              <w:t>double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n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35778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>floor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>in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!=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n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B35778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B35778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35778">
              <w:rPr>
                <w:rFonts w:ascii="Consolas" w:hAnsi="Consolas" w:cs="宋体"/>
                <w:color w:val="8000FF"/>
                <w:sz w:val="20"/>
                <w:szCs w:val="20"/>
              </w:rPr>
              <w:t>double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ans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35778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n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!=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ans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=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n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in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=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35778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ans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in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)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35778">
              <w:rPr>
                <w:rFonts w:ascii="Consolas" w:hAnsi="Consolas" w:cs="宋体"/>
                <w:color w:val="8000FF"/>
                <w:sz w:val="20"/>
                <w:szCs w:val="20"/>
              </w:rPr>
              <w:t>double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 xml:space="preserve">    </w:t>
            </w:r>
            <w:r w:rsidRPr="00B35778">
              <w:rPr>
                <w:rFonts w:ascii="Consolas" w:hAnsi="Consolas" w:cs="宋体"/>
                <w:color w:val="8000FF"/>
                <w:sz w:val="20"/>
                <w:szCs w:val="20"/>
              </w:rPr>
              <w:t>double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8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35778">
              <w:rPr>
                <w:rFonts w:ascii="Consolas" w:hAnsi="Consolas" w:cs="宋体"/>
                <w:color w:val="8000FF"/>
                <w:sz w:val="20"/>
                <w:szCs w:val="20"/>
              </w:rPr>
              <w:t>const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color w:val="8000FF"/>
                <w:sz w:val="20"/>
                <w:szCs w:val="20"/>
              </w:rPr>
              <w:t>double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x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35778">
              <w:rPr>
                <w:rFonts w:ascii="Consolas" w:hAnsi="Consolas" w:cs="宋体"/>
                <w:color w:val="008000"/>
                <w:sz w:val="20"/>
                <w:szCs w:val="20"/>
              </w:rPr>
              <w:t>// sin(\pi) = 0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35778">
              <w:rPr>
                <w:rFonts w:ascii="Consolas" w:hAnsi="Consolas" w:cs="宋体"/>
                <w:color w:val="8000FF"/>
                <w:sz w:val="20"/>
                <w:szCs w:val="20"/>
              </w:rPr>
              <w:t>double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test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35778">
              <w:rPr>
                <w:rFonts w:ascii="Consolas" w:hAnsi="Consolas" w:cs="宋体"/>
                <w:color w:val="8000FF"/>
                <w:sz w:val="20"/>
                <w:szCs w:val="20"/>
              </w:rPr>
              <w:t>double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low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35778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;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test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pow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>x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B35778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/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>factorial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35778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B35778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)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gt;=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color w:val="FF8000"/>
                <w:sz w:val="20"/>
                <w:szCs w:val="20"/>
              </w:rPr>
              <w:t>1e-6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pow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-</w:t>
            </w:r>
            <w:r w:rsidRPr="00B35778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test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8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35778">
              <w:rPr>
                <w:rFonts w:ascii="Consolas" w:hAnsi="Consolas" w:cs="宋体"/>
                <w:color w:val="008000"/>
                <w:sz w:val="20"/>
                <w:szCs w:val="20"/>
              </w:rPr>
              <w:t>//printf("test = %3.4f\n", test);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printf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B35778">
              <w:rPr>
                <w:rFonts w:ascii="Consolas" w:hAnsi="Consolas" w:cs="宋体"/>
                <w:color w:val="808080"/>
                <w:sz w:val="20"/>
                <w:szCs w:val="20"/>
              </w:rPr>
              <w:t>"sin(%3.2f) = %3.2f"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x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35778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B3577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35778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35778" w:rsidRPr="00B35778" w:rsidRDefault="00B35778" w:rsidP="00B3577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3577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C91D2A" w:rsidRPr="00952C9A" w:rsidRDefault="00C91D2A" w:rsidP="00952C9A">
      <w:pPr>
        <w:pStyle w:val="3"/>
      </w:pPr>
      <w:r w:rsidRPr="00952C9A">
        <w:lastRenderedPageBreak/>
        <w:t>运行结果</w:t>
      </w:r>
    </w:p>
    <w:p w:rsidR="00E40961" w:rsidRPr="00E40961" w:rsidRDefault="00E40961" w:rsidP="00E40961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117021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4.14 sum.pn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17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491B75">
      <w:pPr>
        <w:pStyle w:val="1"/>
      </w:pPr>
      <w:r w:rsidRPr="00122980">
        <w:rPr>
          <w:rFonts w:hint="eastAsia"/>
        </w:rPr>
        <w:t>实验</w:t>
      </w:r>
      <w:r w:rsidRPr="00122980">
        <w:t>总结</w:t>
      </w:r>
    </w:p>
    <w:p w:rsidR="00B42689" w:rsidRPr="00122980" w:rsidRDefault="00B42689" w:rsidP="009C66C4">
      <w:pPr>
        <w:ind w:firstLineChars="200" w:firstLine="480"/>
      </w:pPr>
      <w:r w:rsidRPr="00491B75">
        <w:rPr>
          <w:rFonts w:hint="eastAsia"/>
        </w:rPr>
        <w:t>循</w:t>
      </w:r>
      <w:r>
        <w:rPr>
          <w:rFonts w:hint="eastAsia"/>
        </w:rPr>
        <w:t>环问题，重在循环体的安排与设计。</w:t>
      </w:r>
      <w:r w:rsidR="00491B75">
        <w:fldChar w:fldCharType="begin"/>
      </w:r>
      <w:r w:rsidR="00491B75">
        <w:instrText xml:space="preserve"> ADDIN EN.CITE &lt;EndNote&gt;&lt;Cite&gt;&lt;Author&gt;Prata&lt;/Author&gt;&lt;Year&gt;2012&lt;/Year&gt;&lt;RecNum&gt;112&lt;/RecNum&gt;&lt;DisplayText&gt;[1]&lt;/DisplayText&gt;&lt;record&gt;&lt;rec-number&gt;112&lt;/rec-number&gt;&lt;foreign-keys&gt;&lt;key app="EN" db-id="2tp222ewqa5fzcexwwavraw8easf9092sa0f" timestamp="1512484838"&gt;112&lt;/key&gt;&lt;/foreign-keys&gt;&lt;ref-type name="Book"&gt;6&lt;/ref-type&gt;&lt;contributors&gt;&lt;authors&gt;&lt;author&gt;Stephen Prata&lt;/author&gt;&lt;/authors&gt;&lt;/contributors&gt;&lt;titles&gt;&lt;title&gt;C++ Primer Plus&lt;/title&gt;&lt;/titles&gt;&lt;edition&gt;6th&lt;/edition&gt;&lt;dates&gt;&lt;year&gt;2012&lt;/year&gt;&lt;/dates&gt;&lt;isbn&gt;978-0-321-77640-2&lt;/isbn&gt;&lt;urls&gt;&lt;/urls&gt;&lt;/record&gt;&lt;/Cite&gt;&lt;/EndNote&gt;</w:instrText>
      </w:r>
      <w:r w:rsidR="00491B75">
        <w:fldChar w:fldCharType="separate"/>
      </w:r>
      <w:r w:rsidR="00491B75">
        <w:rPr>
          <w:noProof/>
        </w:rPr>
        <w:t>[1]</w:t>
      </w:r>
      <w:r w:rsidR="00491B75">
        <w:fldChar w:fldCharType="end"/>
      </w:r>
    </w:p>
    <w:p w:rsidR="00B42689" w:rsidRPr="00122980" w:rsidRDefault="00B42689" w:rsidP="00491B75">
      <w:pPr>
        <w:pStyle w:val="1"/>
      </w:pPr>
      <w:r w:rsidRPr="00122980">
        <w:rPr>
          <w:rFonts w:hint="eastAsia"/>
        </w:rPr>
        <w:t>参考文献</w:t>
      </w:r>
    </w:p>
    <w:p w:rsidR="00491B75" w:rsidRPr="00491B75" w:rsidRDefault="00491B75" w:rsidP="00491B75">
      <w:pPr>
        <w:pStyle w:val="EndNoteBibliography"/>
      </w:pPr>
      <w:r>
        <w:fldChar w:fldCharType="begin"/>
      </w:r>
      <w:r>
        <w:instrText xml:space="preserve"> ADDIN EN.REFLIST </w:instrText>
      </w:r>
      <w:r>
        <w:fldChar w:fldCharType="separate"/>
      </w:r>
      <w:r w:rsidRPr="00491B75">
        <w:t>1.</w:t>
      </w:r>
      <w:r>
        <w:t xml:space="preserve"> </w:t>
      </w:r>
      <w:r w:rsidRPr="00491B75">
        <w:t xml:space="preserve">Prata, S., </w:t>
      </w:r>
      <w:r w:rsidRPr="00491B75">
        <w:rPr>
          <w:i/>
        </w:rPr>
        <w:t>C++ Primer Plus</w:t>
      </w:r>
      <w:r w:rsidRPr="00491B75">
        <w:t>. 6th ed. 2012.</w:t>
      </w:r>
    </w:p>
    <w:p w:rsidR="00491B75" w:rsidRDefault="00491B75" w:rsidP="00491B75">
      <w:pPr>
        <w:pStyle w:val="1"/>
      </w:pPr>
      <w:r>
        <w:fldChar w:fldCharType="end"/>
      </w:r>
      <w:r w:rsidR="00B42689" w:rsidRPr="00122980">
        <w:rPr>
          <w:rFonts w:hint="eastAsia"/>
        </w:rPr>
        <w:t>教师评语</w:t>
      </w:r>
    </w:p>
    <w:sectPr w:rsidR="00491B75" w:rsidSect="00DC676D">
      <w:headerReference w:type="default" r:id="rId28"/>
      <w:footerReference w:type="default" r:id="rId29"/>
      <w:headerReference w:type="first" r:id="rId30"/>
      <w:footerReference w:type="first" r:id="rId31"/>
      <w:footnotePr>
        <w:pos w:val="beneathText"/>
      </w:footnotePr>
      <w:type w:val="continuous"/>
      <w:pgSz w:w="13608" w:h="16840"/>
      <w:pgMar w:top="1440" w:right="1083" w:bottom="1440" w:left="1083" w:header="720" w:footer="720" w:gutter="284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60F81" w:rsidRDefault="00060F81">
      <w:r>
        <w:separator/>
      </w:r>
    </w:p>
  </w:endnote>
  <w:endnote w:type="continuationSeparator" w:id="0">
    <w:p w:rsidR="00060F81" w:rsidRDefault="00060F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atin Modern Math">
    <w:panose1 w:val="02000503000000000000"/>
    <w:charset w:val="00"/>
    <w:family w:val="modern"/>
    <w:notTrueType/>
    <w:pitch w:val="variable"/>
    <w:sig w:usb0="A00000EF" w:usb1="4201F9EE" w:usb2="02000000" w:usb3="00000000" w:csb0="0000009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odern No. 20">
    <w:panose1 w:val="02070704070505020303"/>
    <w:charset w:val="00"/>
    <w:family w:val="roman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1709134"/>
      <w:docPartObj>
        <w:docPartGallery w:val="Page Numbers (Bottom of Page)"/>
        <w:docPartUnique/>
      </w:docPartObj>
    </w:sdtPr>
    <w:sdtEndPr>
      <w:rPr>
        <w:rFonts w:ascii="Modern No. 20" w:hAnsi="Modern No. 20"/>
        <w:i/>
        <w:sz w:val="21"/>
        <w:szCs w:val="21"/>
      </w:rPr>
    </w:sdtEndPr>
    <w:sdtContent>
      <w:p w:rsidR="00BF60DD" w:rsidRPr="00140968" w:rsidRDefault="00BF60DD">
        <w:pPr>
          <w:pStyle w:val="a7"/>
          <w:jc w:val="center"/>
          <w:rPr>
            <w:rFonts w:ascii="Modern No. 20" w:hAnsi="Modern No. 20"/>
            <w:i/>
            <w:sz w:val="21"/>
            <w:szCs w:val="21"/>
          </w:rPr>
        </w:pPr>
        <w:r w:rsidRPr="00140968">
          <w:rPr>
            <w:rFonts w:ascii="Modern No. 20" w:hAnsi="Modern No. 20"/>
            <w:i/>
            <w:sz w:val="21"/>
            <w:szCs w:val="21"/>
          </w:rPr>
          <w:fldChar w:fldCharType="begin"/>
        </w:r>
        <w:r w:rsidRPr="00140968">
          <w:rPr>
            <w:rFonts w:ascii="Modern No. 20" w:hAnsi="Modern No. 20"/>
            <w:i/>
            <w:sz w:val="21"/>
            <w:szCs w:val="21"/>
          </w:rPr>
          <w:instrText>PAGE   \* MERGEFORMAT</w:instrText>
        </w:r>
        <w:r w:rsidRPr="00140968">
          <w:rPr>
            <w:rFonts w:ascii="Modern No. 20" w:hAnsi="Modern No. 20"/>
            <w:i/>
            <w:sz w:val="21"/>
            <w:szCs w:val="21"/>
          </w:rPr>
          <w:fldChar w:fldCharType="separate"/>
        </w:r>
        <w:r w:rsidRPr="00140968">
          <w:rPr>
            <w:rFonts w:ascii="Modern No. 20" w:hAnsi="Modern No. 20"/>
            <w:i/>
            <w:sz w:val="21"/>
            <w:szCs w:val="21"/>
            <w:lang w:val="zh-CN"/>
          </w:rPr>
          <w:t>2</w:t>
        </w:r>
        <w:r w:rsidRPr="00140968">
          <w:rPr>
            <w:rFonts w:ascii="Modern No. 20" w:hAnsi="Modern No. 20"/>
            <w:i/>
            <w:sz w:val="21"/>
            <w:szCs w:val="21"/>
          </w:rPr>
          <w:fldChar w:fldCharType="end"/>
        </w:r>
      </w:p>
    </w:sdtContent>
  </w:sdt>
  <w:p w:rsidR="00BF60DD" w:rsidRDefault="00BF60DD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52400167"/>
      <w:docPartObj>
        <w:docPartGallery w:val="Page Numbers (Bottom of Page)"/>
        <w:docPartUnique/>
      </w:docPartObj>
    </w:sdtPr>
    <w:sdtEndPr>
      <w:rPr>
        <w:rFonts w:ascii="Modern No. 20" w:hAnsi="Modern No. 20"/>
        <w:i/>
        <w:sz w:val="21"/>
        <w:szCs w:val="21"/>
      </w:rPr>
    </w:sdtEndPr>
    <w:sdtContent>
      <w:p w:rsidR="00BF60DD" w:rsidRPr="00444691" w:rsidRDefault="00BF60DD">
        <w:pPr>
          <w:pStyle w:val="a7"/>
          <w:jc w:val="center"/>
          <w:rPr>
            <w:rFonts w:ascii="Modern No. 20" w:hAnsi="Modern No. 20"/>
            <w:i/>
            <w:sz w:val="21"/>
            <w:szCs w:val="21"/>
          </w:rPr>
        </w:pPr>
        <w:r w:rsidRPr="00444691">
          <w:rPr>
            <w:rFonts w:ascii="Modern No. 20" w:hAnsi="Modern No. 20"/>
            <w:i/>
            <w:sz w:val="21"/>
            <w:szCs w:val="21"/>
          </w:rPr>
          <w:fldChar w:fldCharType="begin"/>
        </w:r>
        <w:r w:rsidRPr="00444691">
          <w:rPr>
            <w:rFonts w:ascii="Modern No. 20" w:hAnsi="Modern No. 20"/>
            <w:i/>
            <w:sz w:val="21"/>
            <w:szCs w:val="21"/>
          </w:rPr>
          <w:instrText>PAGE   \* MERGEFORMAT</w:instrText>
        </w:r>
        <w:r w:rsidRPr="00444691">
          <w:rPr>
            <w:rFonts w:ascii="Modern No. 20" w:hAnsi="Modern No. 20"/>
            <w:i/>
            <w:sz w:val="21"/>
            <w:szCs w:val="21"/>
          </w:rPr>
          <w:fldChar w:fldCharType="separate"/>
        </w:r>
        <w:r w:rsidRPr="00444691">
          <w:rPr>
            <w:rFonts w:ascii="Modern No. 20" w:hAnsi="Modern No. 20"/>
            <w:i/>
            <w:sz w:val="21"/>
            <w:szCs w:val="21"/>
            <w:lang w:val="zh-CN"/>
          </w:rPr>
          <w:t>2</w:t>
        </w:r>
        <w:r w:rsidRPr="00444691">
          <w:rPr>
            <w:rFonts w:ascii="Modern No. 20" w:hAnsi="Modern No. 20"/>
            <w:i/>
            <w:sz w:val="21"/>
            <w:szCs w:val="21"/>
          </w:rPr>
          <w:fldChar w:fldCharType="end"/>
        </w:r>
      </w:p>
    </w:sdtContent>
  </w:sdt>
  <w:p w:rsidR="00BF60DD" w:rsidRDefault="00BF60DD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F60DD" w:rsidRDefault="00BF60DD">
    <w:pPr>
      <w:pStyle w:val="a7"/>
      <w:jc w:val="center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szCs w:val="21"/>
      </w:rPr>
      <w:t>1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8 </w:t>
    </w:r>
    <w:r>
      <w:rPr>
        <w:rFonts w:hint="eastAsia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60F81" w:rsidRDefault="00060F81">
      <w:r>
        <w:separator/>
      </w:r>
    </w:p>
  </w:footnote>
  <w:footnote w:type="continuationSeparator" w:id="0">
    <w:p w:rsidR="00060F81" w:rsidRDefault="00060F8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F60DD" w:rsidRPr="005D2D0D" w:rsidRDefault="00BF60DD" w:rsidP="00DC676D">
    <w:pPr>
      <w:pStyle w:val="a4"/>
    </w:pPr>
    <w:r>
      <w:rPr>
        <w:rFonts w:hint="eastAsia"/>
      </w:rPr>
      <w:t>云南大学数学与统计学实验教学中心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F60DD" w:rsidRDefault="00BF60DD">
    <w:pPr>
      <w:pStyle w:val="a4"/>
    </w:pPr>
    <w:r>
      <w:rPr>
        <w:rFonts w:hint="eastAsia"/>
      </w:rPr>
      <w:t>云南大学数学与统计学院数学</w:t>
    </w:r>
    <w:proofErr w:type="gramStart"/>
    <w:r>
      <w:rPr>
        <w:rFonts w:hint="eastAsia"/>
      </w:rPr>
      <w:t>系信息</w:t>
    </w:r>
    <w:proofErr w:type="gramEnd"/>
    <w:r>
      <w:rPr>
        <w:rFonts w:hint="eastAsia"/>
      </w:rPr>
      <w:t>与计算科学专业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CA09A0"/>
    <w:multiLevelType w:val="hybridMultilevel"/>
    <w:tmpl w:val="FD146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53330A5"/>
    <w:multiLevelType w:val="hybridMultilevel"/>
    <w:tmpl w:val="ABA684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6FF25D2"/>
    <w:multiLevelType w:val="hybridMultilevel"/>
    <w:tmpl w:val="79C27E4E"/>
    <w:lvl w:ilvl="0" w:tplc="D3E4555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F1B3AD1"/>
    <w:multiLevelType w:val="hybridMultilevel"/>
    <w:tmpl w:val="8A543E36"/>
    <w:lvl w:ilvl="0" w:tplc="A658F94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2D06144"/>
    <w:multiLevelType w:val="hybridMultilevel"/>
    <w:tmpl w:val="2242996A"/>
    <w:lvl w:ilvl="0" w:tplc="8B9C44CE">
      <w:start w:val="1"/>
      <w:numFmt w:val="decimal"/>
      <w:lvlText w:val="(%1)"/>
      <w:lvlJc w:val="left"/>
      <w:pPr>
        <w:ind w:left="1776" w:hanging="360"/>
      </w:pPr>
      <w:rPr>
        <w:rFonts w:ascii="Latin Modern Math" w:hAnsi="Latin Modern Math" w:hint="default"/>
      </w:rPr>
    </w:lvl>
    <w:lvl w:ilvl="1" w:tplc="04090019" w:tentative="1">
      <w:start w:val="1"/>
      <w:numFmt w:val="lowerLetter"/>
      <w:lvlText w:val="%2)"/>
      <w:lvlJc w:val="left"/>
      <w:pPr>
        <w:ind w:left="2256" w:hanging="420"/>
      </w:pPr>
    </w:lvl>
    <w:lvl w:ilvl="2" w:tplc="0409001B" w:tentative="1">
      <w:start w:val="1"/>
      <w:numFmt w:val="lowerRoman"/>
      <w:lvlText w:val="%3."/>
      <w:lvlJc w:val="right"/>
      <w:pPr>
        <w:ind w:left="2676" w:hanging="420"/>
      </w:pPr>
    </w:lvl>
    <w:lvl w:ilvl="3" w:tplc="0409000F" w:tentative="1">
      <w:start w:val="1"/>
      <w:numFmt w:val="decimal"/>
      <w:lvlText w:val="%4."/>
      <w:lvlJc w:val="left"/>
      <w:pPr>
        <w:ind w:left="3096" w:hanging="420"/>
      </w:pPr>
    </w:lvl>
    <w:lvl w:ilvl="4" w:tplc="04090019" w:tentative="1">
      <w:start w:val="1"/>
      <w:numFmt w:val="lowerLetter"/>
      <w:lvlText w:val="%5)"/>
      <w:lvlJc w:val="left"/>
      <w:pPr>
        <w:ind w:left="3516" w:hanging="420"/>
      </w:pPr>
    </w:lvl>
    <w:lvl w:ilvl="5" w:tplc="0409001B" w:tentative="1">
      <w:start w:val="1"/>
      <w:numFmt w:val="lowerRoman"/>
      <w:lvlText w:val="%6."/>
      <w:lvlJc w:val="right"/>
      <w:pPr>
        <w:ind w:left="3936" w:hanging="420"/>
      </w:pPr>
    </w:lvl>
    <w:lvl w:ilvl="6" w:tplc="0409000F" w:tentative="1">
      <w:start w:val="1"/>
      <w:numFmt w:val="decimal"/>
      <w:lvlText w:val="%7."/>
      <w:lvlJc w:val="left"/>
      <w:pPr>
        <w:ind w:left="4356" w:hanging="420"/>
      </w:pPr>
    </w:lvl>
    <w:lvl w:ilvl="7" w:tplc="04090019" w:tentative="1">
      <w:start w:val="1"/>
      <w:numFmt w:val="lowerLetter"/>
      <w:lvlText w:val="%8)"/>
      <w:lvlJc w:val="left"/>
      <w:pPr>
        <w:ind w:left="4776" w:hanging="420"/>
      </w:pPr>
    </w:lvl>
    <w:lvl w:ilvl="8" w:tplc="0409001B" w:tentative="1">
      <w:start w:val="1"/>
      <w:numFmt w:val="lowerRoman"/>
      <w:lvlText w:val="%9."/>
      <w:lvlJc w:val="right"/>
      <w:pPr>
        <w:ind w:left="5196" w:hanging="420"/>
      </w:pPr>
    </w:lvl>
  </w:abstractNum>
  <w:abstractNum w:abstractNumId="5" w15:restartNumberingAfterBreak="0">
    <w:nsid w:val="20936DE3"/>
    <w:multiLevelType w:val="multilevel"/>
    <w:tmpl w:val="A24AA09C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24614828"/>
    <w:multiLevelType w:val="multilevel"/>
    <w:tmpl w:val="64A4696E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274A6A67"/>
    <w:multiLevelType w:val="hybridMultilevel"/>
    <w:tmpl w:val="A3A81798"/>
    <w:lvl w:ilvl="0" w:tplc="0409000F">
      <w:start w:val="1"/>
      <w:numFmt w:val="decimal"/>
      <w:lvlText w:val="%1.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8" w15:restartNumberingAfterBreak="0">
    <w:nsid w:val="2DFF4CB6"/>
    <w:multiLevelType w:val="hybridMultilevel"/>
    <w:tmpl w:val="89B8E712"/>
    <w:lvl w:ilvl="0" w:tplc="BA54C224">
      <w:start w:val="1"/>
      <w:numFmt w:val="japaneseCounting"/>
      <w:lvlText w:val="%1、"/>
      <w:lvlJc w:val="left"/>
      <w:pPr>
        <w:ind w:left="456" w:hanging="45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FC43B07"/>
    <w:multiLevelType w:val="multilevel"/>
    <w:tmpl w:val="740C6130"/>
    <w:lvl w:ilvl="0">
      <w:start w:val="2"/>
      <w:numFmt w:val="decimal"/>
      <w:lvlText w:val="%1"/>
      <w:lvlJc w:val="left"/>
      <w:pPr>
        <w:ind w:left="1172" w:hanging="86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72" w:hanging="861"/>
      </w:pPr>
      <w:rPr>
        <w:rFonts w:ascii="Arial" w:eastAsia="Arial" w:hAnsi="Arial" w:cs="Arial" w:hint="default"/>
        <w:spacing w:val="-1"/>
        <w:w w:val="102"/>
        <w:sz w:val="34"/>
        <w:szCs w:val="34"/>
      </w:rPr>
    </w:lvl>
    <w:lvl w:ilvl="2">
      <w:start w:val="1"/>
      <w:numFmt w:val="decimal"/>
      <w:lvlText w:val="%1.%2.%3"/>
      <w:lvlJc w:val="left"/>
      <w:pPr>
        <w:ind w:left="1673" w:hanging="858"/>
      </w:pPr>
      <w:rPr>
        <w:rFonts w:ascii="Tahoma" w:eastAsia="Tahoma" w:hAnsi="Tahoma" w:cs="Tahoma" w:hint="default"/>
        <w:w w:val="91"/>
        <w:sz w:val="28"/>
        <w:szCs w:val="28"/>
      </w:rPr>
    </w:lvl>
    <w:lvl w:ilvl="3">
      <w:start w:val="1"/>
      <w:numFmt w:val="bullet"/>
      <w:lvlText w:val=""/>
      <w:lvlJc w:val="left"/>
      <w:pPr>
        <w:ind w:left="1663" w:hanging="219"/>
      </w:pPr>
      <w:rPr>
        <w:rFonts w:ascii="Wingdings" w:hAnsi="Wingdings" w:hint="default"/>
        <w:w w:val="244"/>
        <w:sz w:val="21"/>
        <w:szCs w:val="21"/>
      </w:rPr>
    </w:lvl>
    <w:lvl w:ilvl="4">
      <w:numFmt w:val="bullet"/>
      <w:lvlText w:val="•"/>
      <w:lvlJc w:val="left"/>
      <w:pPr>
        <w:ind w:left="2674" w:hanging="219"/>
      </w:pPr>
      <w:rPr>
        <w:rFonts w:hint="default"/>
      </w:rPr>
    </w:lvl>
    <w:lvl w:ilvl="5">
      <w:numFmt w:val="bullet"/>
      <w:lvlText w:val="•"/>
      <w:lvlJc w:val="left"/>
      <w:pPr>
        <w:ind w:left="3628" w:hanging="219"/>
      </w:pPr>
      <w:rPr>
        <w:rFonts w:hint="default"/>
      </w:rPr>
    </w:lvl>
    <w:lvl w:ilvl="6">
      <w:numFmt w:val="bullet"/>
      <w:lvlText w:val="•"/>
      <w:lvlJc w:val="left"/>
      <w:pPr>
        <w:ind w:left="4582" w:hanging="219"/>
      </w:pPr>
      <w:rPr>
        <w:rFonts w:hint="default"/>
      </w:rPr>
    </w:lvl>
    <w:lvl w:ilvl="7">
      <w:numFmt w:val="bullet"/>
      <w:lvlText w:val="•"/>
      <w:lvlJc w:val="left"/>
      <w:pPr>
        <w:ind w:left="5537" w:hanging="219"/>
      </w:pPr>
      <w:rPr>
        <w:rFonts w:hint="default"/>
      </w:rPr>
    </w:lvl>
    <w:lvl w:ilvl="8">
      <w:numFmt w:val="bullet"/>
      <w:lvlText w:val="•"/>
      <w:lvlJc w:val="left"/>
      <w:pPr>
        <w:ind w:left="6491" w:hanging="219"/>
      </w:pPr>
      <w:rPr>
        <w:rFonts w:hint="default"/>
      </w:rPr>
    </w:lvl>
  </w:abstractNum>
  <w:abstractNum w:abstractNumId="10" w15:restartNumberingAfterBreak="0">
    <w:nsid w:val="302119D9"/>
    <w:multiLevelType w:val="hybridMultilevel"/>
    <w:tmpl w:val="ABC2D3F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26B61AA"/>
    <w:multiLevelType w:val="hybridMultilevel"/>
    <w:tmpl w:val="241A4F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2971B57"/>
    <w:multiLevelType w:val="hybridMultilevel"/>
    <w:tmpl w:val="3544E892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13" w15:restartNumberingAfterBreak="0">
    <w:nsid w:val="348B6DB5"/>
    <w:multiLevelType w:val="multilevel"/>
    <w:tmpl w:val="6D2467FC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 w15:restartNumberingAfterBreak="0">
    <w:nsid w:val="35D60CB2"/>
    <w:multiLevelType w:val="singleLevel"/>
    <w:tmpl w:val="8314F65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  <w:rPr>
        <w:rFonts w:ascii="黑体"/>
      </w:rPr>
    </w:lvl>
  </w:abstractNum>
  <w:abstractNum w:abstractNumId="15" w15:restartNumberingAfterBreak="0">
    <w:nsid w:val="3671535F"/>
    <w:multiLevelType w:val="hybridMultilevel"/>
    <w:tmpl w:val="2D94FD02"/>
    <w:lvl w:ilvl="0" w:tplc="8F38E48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AF22746"/>
    <w:multiLevelType w:val="hybridMultilevel"/>
    <w:tmpl w:val="AB1CD6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3CDB690C"/>
    <w:multiLevelType w:val="hybridMultilevel"/>
    <w:tmpl w:val="2920F6DE"/>
    <w:lvl w:ilvl="0" w:tplc="28B2C39A">
      <w:start w:val="1"/>
      <w:numFmt w:val="japaneseCounting"/>
      <w:lvlText w:val="%1、"/>
      <w:lvlJc w:val="left"/>
      <w:pPr>
        <w:ind w:left="552" w:hanging="552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F782188"/>
    <w:multiLevelType w:val="hybridMultilevel"/>
    <w:tmpl w:val="A5B2069A"/>
    <w:lvl w:ilvl="0" w:tplc="D23CD73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F84665D"/>
    <w:multiLevelType w:val="hybridMultilevel"/>
    <w:tmpl w:val="F05E0A9C"/>
    <w:lvl w:ilvl="0" w:tplc="3C7CAAA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FAB4663"/>
    <w:multiLevelType w:val="hybridMultilevel"/>
    <w:tmpl w:val="1A7C664A"/>
    <w:lvl w:ilvl="0" w:tplc="04090001">
      <w:start w:val="1"/>
      <w:numFmt w:val="bullet"/>
      <w:lvlText w:val=""/>
      <w:lvlJc w:val="left"/>
      <w:pPr>
        <w:ind w:left="113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5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1" w:hanging="420"/>
      </w:pPr>
      <w:rPr>
        <w:rFonts w:ascii="Wingdings" w:hAnsi="Wingdings" w:hint="default"/>
      </w:rPr>
    </w:lvl>
  </w:abstractNum>
  <w:abstractNum w:abstractNumId="21" w15:restartNumberingAfterBreak="0">
    <w:nsid w:val="40041E26"/>
    <w:multiLevelType w:val="multilevel"/>
    <w:tmpl w:val="71F8D88E"/>
    <w:lvl w:ilvl="0">
      <w:start w:val="1"/>
      <w:numFmt w:val="decimal"/>
      <w:suff w:val="space"/>
      <w:lvlText w:val="%1．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2865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3285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3705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4125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4545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4965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5385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5805" w:hanging="420"/>
      </w:pPr>
      <w:rPr>
        <w:rFonts w:hint="eastAsia"/>
      </w:rPr>
    </w:lvl>
  </w:abstractNum>
  <w:abstractNum w:abstractNumId="22" w15:restartNumberingAfterBreak="0">
    <w:nsid w:val="43AC6D65"/>
    <w:multiLevelType w:val="hybridMultilevel"/>
    <w:tmpl w:val="2110B3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78F69E8"/>
    <w:multiLevelType w:val="hybridMultilevel"/>
    <w:tmpl w:val="7B92EE1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4CAC2711"/>
    <w:multiLevelType w:val="hybridMultilevel"/>
    <w:tmpl w:val="EAD6D978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25" w15:restartNumberingAfterBreak="0">
    <w:nsid w:val="4CB876EC"/>
    <w:multiLevelType w:val="singleLevel"/>
    <w:tmpl w:val="3B02359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</w:lvl>
  </w:abstractNum>
  <w:abstractNum w:abstractNumId="26" w15:restartNumberingAfterBreak="0">
    <w:nsid w:val="50157C02"/>
    <w:multiLevelType w:val="hybridMultilevel"/>
    <w:tmpl w:val="05726932"/>
    <w:lvl w:ilvl="0" w:tplc="A4909B6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DA41706"/>
    <w:multiLevelType w:val="hybridMultilevel"/>
    <w:tmpl w:val="00BA2CD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 w15:restartNumberingAfterBreak="0">
    <w:nsid w:val="605D26D5"/>
    <w:multiLevelType w:val="hybridMultilevel"/>
    <w:tmpl w:val="32A44AE6"/>
    <w:lvl w:ilvl="0" w:tplc="9070B8E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1553658"/>
    <w:multiLevelType w:val="hybridMultilevel"/>
    <w:tmpl w:val="D14CC6E2"/>
    <w:lvl w:ilvl="0" w:tplc="7CF8DBF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2034DE3"/>
    <w:multiLevelType w:val="hybridMultilevel"/>
    <w:tmpl w:val="9F948D1C"/>
    <w:lvl w:ilvl="0" w:tplc="8CB0BFA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 w15:restartNumberingAfterBreak="0">
    <w:nsid w:val="63615003"/>
    <w:multiLevelType w:val="hybridMultilevel"/>
    <w:tmpl w:val="80BAF60A"/>
    <w:lvl w:ilvl="0" w:tplc="DAEAE8F4">
      <w:start w:val="1"/>
      <w:numFmt w:val="japaneseCounting"/>
      <w:lvlText w:val="%1、"/>
      <w:lvlJc w:val="left"/>
      <w:pPr>
        <w:ind w:left="576" w:hanging="57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78E7877"/>
    <w:multiLevelType w:val="hybridMultilevel"/>
    <w:tmpl w:val="67941042"/>
    <w:lvl w:ilvl="0" w:tplc="1FEAD93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9ED666F"/>
    <w:multiLevelType w:val="hybridMultilevel"/>
    <w:tmpl w:val="154C83F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 w15:restartNumberingAfterBreak="0">
    <w:nsid w:val="6CA007AA"/>
    <w:multiLevelType w:val="hybridMultilevel"/>
    <w:tmpl w:val="D124FBDE"/>
    <w:lvl w:ilvl="0" w:tplc="1444E88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D622055"/>
    <w:multiLevelType w:val="multilevel"/>
    <w:tmpl w:val="92AEA0A6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6" w15:restartNumberingAfterBreak="0">
    <w:nsid w:val="6E6D197B"/>
    <w:multiLevelType w:val="multilevel"/>
    <w:tmpl w:val="640CB8FA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7" w15:restartNumberingAfterBreak="0">
    <w:nsid w:val="71E534DD"/>
    <w:multiLevelType w:val="multilevel"/>
    <w:tmpl w:val="FDD0C22E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8" w15:restartNumberingAfterBreak="0">
    <w:nsid w:val="733B72C4"/>
    <w:multiLevelType w:val="hybridMultilevel"/>
    <w:tmpl w:val="1A965D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9" w15:restartNumberingAfterBreak="0">
    <w:nsid w:val="74583042"/>
    <w:multiLevelType w:val="hybridMultilevel"/>
    <w:tmpl w:val="5B1CAC64"/>
    <w:lvl w:ilvl="0" w:tplc="5AB8D0D6">
      <w:start w:val="4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4E30B78"/>
    <w:multiLevelType w:val="singleLevel"/>
    <w:tmpl w:val="778EE3E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</w:lvl>
  </w:abstractNum>
  <w:abstractNum w:abstractNumId="41" w15:restartNumberingAfterBreak="0">
    <w:nsid w:val="7AC81408"/>
    <w:multiLevelType w:val="hybridMultilevel"/>
    <w:tmpl w:val="7F9C28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7ADF2137"/>
    <w:multiLevelType w:val="multilevel"/>
    <w:tmpl w:val="F9E8CACE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3" w15:restartNumberingAfterBreak="0">
    <w:nsid w:val="7BCF144C"/>
    <w:multiLevelType w:val="multilevel"/>
    <w:tmpl w:val="2A9E6F74"/>
    <w:lvl w:ilvl="0">
      <w:start w:val="1"/>
      <w:numFmt w:val="chineseCountingThousand"/>
      <w:pStyle w:val="1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0" w:firstLine="0"/>
      </w:pPr>
      <w:rPr>
        <w:rFonts w:ascii="Calibri" w:hAnsi="Calibri" w:cs="Calibri"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4" w15:restartNumberingAfterBreak="0">
    <w:nsid w:val="7C84249B"/>
    <w:multiLevelType w:val="hybridMultilevel"/>
    <w:tmpl w:val="B6FA29A4"/>
    <w:lvl w:ilvl="0" w:tplc="AC16460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C9416C6"/>
    <w:multiLevelType w:val="hybridMultilevel"/>
    <w:tmpl w:val="04906008"/>
    <w:lvl w:ilvl="0" w:tplc="AF0E566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2"/>
  </w:num>
  <w:num w:numId="2">
    <w:abstractNumId w:val="24"/>
  </w:num>
  <w:num w:numId="3">
    <w:abstractNumId w:val="11"/>
  </w:num>
  <w:num w:numId="4">
    <w:abstractNumId w:val="20"/>
  </w:num>
  <w:num w:numId="5">
    <w:abstractNumId w:val="0"/>
  </w:num>
  <w:num w:numId="6">
    <w:abstractNumId w:val="38"/>
  </w:num>
  <w:num w:numId="7">
    <w:abstractNumId w:val="22"/>
  </w:num>
  <w:num w:numId="8">
    <w:abstractNumId w:val="16"/>
  </w:num>
  <w:num w:numId="9">
    <w:abstractNumId w:val="41"/>
  </w:num>
  <w:num w:numId="10">
    <w:abstractNumId w:val="1"/>
  </w:num>
  <w:num w:numId="11">
    <w:abstractNumId w:val="29"/>
  </w:num>
  <w:num w:numId="12">
    <w:abstractNumId w:val="10"/>
  </w:num>
  <w:num w:numId="13">
    <w:abstractNumId w:val="45"/>
  </w:num>
  <w:num w:numId="14">
    <w:abstractNumId w:val="28"/>
  </w:num>
  <w:num w:numId="15">
    <w:abstractNumId w:val="31"/>
  </w:num>
  <w:num w:numId="16">
    <w:abstractNumId w:val="30"/>
  </w:num>
  <w:num w:numId="17">
    <w:abstractNumId w:val="27"/>
  </w:num>
  <w:num w:numId="18">
    <w:abstractNumId w:val="33"/>
  </w:num>
  <w:num w:numId="19">
    <w:abstractNumId w:val="4"/>
  </w:num>
  <w:num w:numId="20">
    <w:abstractNumId w:val="42"/>
  </w:num>
  <w:num w:numId="21">
    <w:abstractNumId w:val="35"/>
  </w:num>
  <w:num w:numId="22">
    <w:abstractNumId w:val="36"/>
  </w:num>
  <w:num w:numId="23">
    <w:abstractNumId w:val="6"/>
  </w:num>
  <w:num w:numId="24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7"/>
  </w:num>
  <w:num w:numId="28">
    <w:abstractNumId w:val="13"/>
  </w:num>
  <w:num w:numId="29">
    <w:abstractNumId w:val="43"/>
  </w:num>
  <w:num w:numId="30">
    <w:abstractNumId w:val="17"/>
  </w:num>
  <w:num w:numId="31">
    <w:abstractNumId w:val="2"/>
  </w:num>
  <w:num w:numId="32">
    <w:abstractNumId w:val="9"/>
  </w:num>
  <w:num w:numId="33">
    <w:abstractNumId w:val="23"/>
  </w:num>
  <w:num w:numId="34">
    <w:abstractNumId w:val="14"/>
  </w:num>
  <w:num w:numId="35">
    <w:abstractNumId w:val="14"/>
    <w:lvlOverride w:ilvl="0">
      <w:startOverride w:val="1"/>
    </w:lvlOverride>
  </w:num>
  <w:num w:numId="36">
    <w:abstractNumId w:val="25"/>
  </w:num>
  <w:num w:numId="37">
    <w:abstractNumId w:val="25"/>
    <w:lvlOverride w:ilvl="0">
      <w:startOverride w:val="1"/>
    </w:lvlOverride>
  </w:num>
  <w:num w:numId="38">
    <w:abstractNumId w:val="40"/>
    <w:lvlOverride w:ilvl="0">
      <w:startOverride w:val="4"/>
    </w:lvlOverride>
  </w:num>
  <w:num w:numId="39">
    <w:abstractNumId w:val="32"/>
  </w:num>
  <w:num w:numId="40">
    <w:abstractNumId w:val="3"/>
  </w:num>
  <w:num w:numId="41">
    <w:abstractNumId w:val="39"/>
  </w:num>
  <w:num w:numId="42">
    <w:abstractNumId w:val="44"/>
  </w:num>
  <w:num w:numId="43">
    <w:abstractNumId w:val="7"/>
  </w:num>
  <w:num w:numId="44">
    <w:abstractNumId w:val="21"/>
  </w:num>
  <w:num w:numId="45">
    <w:abstractNumId w:val="15"/>
  </w:num>
  <w:num w:numId="46">
    <w:abstractNumId w:val="34"/>
  </w:num>
  <w:num w:numId="47">
    <w:abstractNumId w:val="19"/>
  </w:num>
  <w:num w:numId="48">
    <w:abstractNumId w:val="26"/>
  </w:num>
  <w:num w:numId="49">
    <w:abstractNumId w:val="18"/>
  </w:num>
  <w:num w:numId="5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activeWritingStyle w:appName="MSWord" w:lang="zh-CN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4097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Numbered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2tp222ewqa5fzcexwwavraw8easf9092sa0f&quot;&gt;LittleNewton6@qq.com&lt;record-ids&gt;&lt;item&gt;112&lt;/item&gt;&lt;/record-ids&gt;&lt;/item&gt;&lt;/Libraries&gt;"/>
  </w:docVars>
  <w:rsids>
    <w:rsidRoot w:val="00A82EA7"/>
    <w:rsid w:val="00000F14"/>
    <w:rsid w:val="00002362"/>
    <w:rsid w:val="00002CE4"/>
    <w:rsid w:val="00003738"/>
    <w:rsid w:val="00004EDA"/>
    <w:rsid w:val="00007A9F"/>
    <w:rsid w:val="00007AFB"/>
    <w:rsid w:val="00010643"/>
    <w:rsid w:val="00012C75"/>
    <w:rsid w:val="0001385D"/>
    <w:rsid w:val="00014E91"/>
    <w:rsid w:val="00015A30"/>
    <w:rsid w:val="000162D0"/>
    <w:rsid w:val="00016DC6"/>
    <w:rsid w:val="00021432"/>
    <w:rsid w:val="000228ED"/>
    <w:rsid w:val="000240C0"/>
    <w:rsid w:val="0002483A"/>
    <w:rsid w:val="00030E6B"/>
    <w:rsid w:val="00031020"/>
    <w:rsid w:val="000313E2"/>
    <w:rsid w:val="00031F16"/>
    <w:rsid w:val="000329CA"/>
    <w:rsid w:val="00032FB8"/>
    <w:rsid w:val="00033482"/>
    <w:rsid w:val="00033C03"/>
    <w:rsid w:val="00034617"/>
    <w:rsid w:val="00036182"/>
    <w:rsid w:val="00041FB1"/>
    <w:rsid w:val="000432BD"/>
    <w:rsid w:val="00043DAE"/>
    <w:rsid w:val="00045FA4"/>
    <w:rsid w:val="000466D1"/>
    <w:rsid w:val="00046F91"/>
    <w:rsid w:val="000501CF"/>
    <w:rsid w:val="0005041C"/>
    <w:rsid w:val="000508B5"/>
    <w:rsid w:val="000517C1"/>
    <w:rsid w:val="000533A9"/>
    <w:rsid w:val="000542EE"/>
    <w:rsid w:val="0005492F"/>
    <w:rsid w:val="000552BF"/>
    <w:rsid w:val="000562D6"/>
    <w:rsid w:val="000608C5"/>
    <w:rsid w:val="00060F81"/>
    <w:rsid w:val="00061544"/>
    <w:rsid w:val="00061ADF"/>
    <w:rsid w:val="00062809"/>
    <w:rsid w:val="00062F86"/>
    <w:rsid w:val="00064BD9"/>
    <w:rsid w:val="00064C26"/>
    <w:rsid w:val="000654BD"/>
    <w:rsid w:val="00065518"/>
    <w:rsid w:val="0007057B"/>
    <w:rsid w:val="00070F4D"/>
    <w:rsid w:val="00072045"/>
    <w:rsid w:val="00073A19"/>
    <w:rsid w:val="00074828"/>
    <w:rsid w:val="0007755F"/>
    <w:rsid w:val="0008054C"/>
    <w:rsid w:val="0008116A"/>
    <w:rsid w:val="000846E2"/>
    <w:rsid w:val="000857A0"/>
    <w:rsid w:val="000862F6"/>
    <w:rsid w:val="00086F12"/>
    <w:rsid w:val="00087E3C"/>
    <w:rsid w:val="0009127A"/>
    <w:rsid w:val="000912C9"/>
    <w:rsid w:val="00091E90"/>
    <w:rsid w:val="000921EA"/>
    <w:rsid w:val="000926D4"/>
    <w:rsid w:val="00093391"/>
    <w:rsid w:val="00093411"/>
    <w:rsid w:val="0009427A"/>
    <w:rsid w:val="00095F0D"/>
    <w:rsid w:val="00096A53"/>
    <w:rsid w:val="000A0FBD"/>
    <w:rsid w:val="000A0FEC"/>
    <w:rsid w:val="000A3125"/>
    <w:rsid w:val="000A5B73"/>
    <w:rsid w:val="000A5ED8"/>
    <w:rsid w:val="000A7926"/>
    <w:rsid w:val="000B0524"/>
    <w:rsid w:val="000B4061"/>
    <w:rsid w:val="000B4EBD"/>
    <w:rsid w:val="000B588C"/>
    <w:rsid w:val="000B68DD"/>
    <w:rsid w:val="000C0081"/>
    <w:rsid w:val="000C0970"/>
    <w:rsid w:val="000C2B19"/>
    <w:rsid w:val="000C2FFE"/>
    <w:rsid w:val="000C3B11"/>
    <w:rsid w:val="000C50D1"/>
    <w:rsid w:val="000D1130"/>
    <w:rsid w:val="000D5D2B"/>
    <w:rsid w:val="000D63C9"/>
    <w:rsid w:val="000D6D6A"/>
    <w:rsid w:val="000D71AC"/>
    <w:rsid w:val="000E00B2"/>
    <w:rsid w:val="000E0929"/>
    <w:rsid w:val="000E1B9F"/>
    <w:rsid w:val="000E4847"/>
    <w:rsid w:val="000E49BB"/>
    <w:rsid w:val="000E4D85"/>
    <w:rsid w:val="000E6AE0"/>
    <w:rsid w:val="000E7D3D"/>
    <w:rsid w:val="000F08E1"/>
    <w:rsid w:val="000F0B06"/>
    <w:rsid w:val="000F16B6"/>
    <w:rsid w:val="000F17BF"/>
    <w:rsid w:val="000F4160"/>
    <w:rsid w:val="000F4533"/>
    <w:rsid w:val="000F58E9"/>
    <w:rsid w:val="000F72CD"/>
    <w:rsid w:val="000F7638"/>
    <w:rsid w:val="00100988"/>
    <w:rsid w:val="00101116"/>
    <w:rsid w:val="00101B95"/>
    <w:rsid w:val="00101CE4"/>
    <w:rsid w:val="00103095"/>
    <w:rsid w:val="00103D9B"/>
    <w:rsid w:val="00105B06"/>
    <w:rsid w:val="0010797F"/>
    <w:rsid w:val="00111A6F"/>
    <w:rsid w:val="00114356"/>
    <w:rsid w:val="0011650F"/>
    <w:rsid w:val="00117303"/>
    <w:rsid w:val="001206FF"/>
    <w:rsid w:val="00120A9C"/>
    <w:rsid w:val="00121139"/>
    <w:rsid w:val="001212C0"/>
    <w:rsid w:val="00121CEF"/>
    <w:rsid w:val="001222CF"/>
    <w:rsid w:val="00122B74"/>
    <w:rsid w:val="0012304A"/>
    <w:rsid w:val="00124FBC"/>
    <w:rsid w:val="001259DA"/>
    <w:rsid w:val="00125AF6"/>
    <w:rsid w:val="001305BE"/>
    <w:rsid w:val="001308C5"/>
    <w:rsid w:val="00132E61"/>
    <w:rsid w:val="00133968"/>
    <w:rsid w:val="00133F63"/>
    <w:rsid w:val="001358F4"/>
    <w:rsid w:val="001362AD"/>
    <w:rsid w:val="00140968"/>
    <w:rsid w:val="00141366"/>
    <w:rsid w:val="001429C3"/>
    <w:rsid w:val="00142C7F"/>
    <w:rsid w:val="00145DA0"/>
    <w:rsid w:val="00145E59"/>
    <w:rsid w:val="00146D81"/>
    <w:rsid w:val="00147CF0"/>
    <w:rsid w:val="00150CF8"/>
    <w:rsid w:val="001521F5"/>
    <w:rsid w:val="0015226A"/>
    <w:rsid w:val="00152782"/>
    <w:rsid w:val="00152C84"/>
    <w:rsid w:val="00152F00"/>
    <w:rsid w:val="00153F97"/>
    <w:rsid w:val="00154E88"/>
    <w:rsid w:val="001551D5"/>
    <w:rsid w:val="00156219"/>
    <w:rsid w:val="00157890"/>
    <w:rsid w:val="00157978"/>
    <w:rsid w:val="00157FEE"/>
    <w:rsid w:val="00160016"/>
    <w:rsid w:val="0016018B"/>
    <w:rsid w:val="001604FD"/>
    <w:rsid w:val="001620DE"/>
    <w:rsid w:val="00163F1A"/>
    <w:rsid w:val="00164767"/>
    <w:rsid w:val="0016485F"/>
    <w:rsid w:val="001653A6"/>
    <w:rsid w:val="00165691"/>
    <w:rsid w:val="00166989"/>
    <w:rsid w:val="00167180"/>
    <w:rsid w:val="0017141C"/>
    <w:rsid w:val="001724B1"/>
    <w:rsid w:val="0017268C"/>
    <w:rsid w:val="00172A27"/>
    <w:rsid w:val="00172A3F"/>
    <w:rsid w:val="001731AE"/>
    <w:rsid w:val="001743D5"/>
    <w:rsid w:val="00176082"/>
    <w:rsid w:val="001760FA"/>
    <w:rsid w:val="00176497"/>
    <w:rsid w:val="00177126"/>
    <w:rsid w:val="00177533"/>
    <w:rsid w:val="00180CE4"/>
    <w:rsid w:val="00183113"/>
    <w:rsid w:val="001833B0"/>
    <w:rsid w:val="00184959"/>
    <w:rsid w:val="001878F7"/>
    <w:rsid w:val="00190C53"/>
    <w:rsid w:val="00190C7F"/>
    <w:rsid w:val="00191613"/>
    <w:rsid w:val="00196D02"/>
    <w:rsid w:val="00197FE9"/>
    <w:rsid w:val="001A007E"/>
    <w:rsid w:val="001A0952"/>
    <w:rsid w:val="001A1B79"/>
    <w:rsid w:val="001A1FC5"/>
    <w:rsid w:val="001A25E1"/>
    <w:rsid w:val="001A2C07"/>
    <w:rsid w:val="001A3271"/>
    <w:rsid w:val="001A530F"/>
    <w:rsid w:val="001A5BE4"/>
    <w:rsid w:val="001A6827"/>
    <w:rsid w:val="001A7103"/>
    <w:rsid w:val="001A7502"/>
    <w:rsid w:val="001B10C6"/>
    <w:rsid w:val="001B2377"/>
    <w:rsid w:val="001B2C75"/>
    <w:rsid w:val="001B3061"/>
    <w:rsid w:val="001B3369"/>
    <w:rsid w:val="001B4443"/>
    <w:rsid w:val="001C07D9"/>
    <w:rsid w:val="001C1A9C"/>
    <w:rsid w:val="001C26BD"/>
    <w:rsid w:val="001C275D"/>
    <w:rsid w:val="001C32B7"/>
    <w:rsid w:val="001C33B2"/>
    <w:rsid w:val="001C6E41"/>
    <w:rsid w:val="001C6F18"/>
    <w:rsid w:val="001C78FF"/>
    <w:rsid w:val="001D07E8"/>
    <w:rsid w:val="001D22F9"/>
    <w:rsid w:val="001D3569"/>
    <w:rsid w:val="001D3605"/>
    <w:rsid w:val="001D40BD"/>
    <w:rsid w:val="001D4EF8"/>
    <w:rsid w:val="001D66CC"/>
    <w:rsid w:val="001D7DDA"/>
    <w:rsid w:val="001E3813"/>
    <w:rsid w:val="001E6029"/>
    <w:rsid w:val="001E62C0"/>
    <w:rsid w:val="001F0E60"/>
    <w:rsid w:val="001F23C4"/>
    <w:rsid w:val="001F2CB3"/>
    <w:rsid w:val="001F2D13"/>
    <w:rsid w:val="001F3B0C"/>
    <w:rsid w:val="001F4FD0"/>
    <w:rsid w:val="001F7C94"/>
    <w:rsid w:val="00200D04"/>
    <w:rsid w:val="00201A21"/>
    <w:rsid w:val="00202B5A"/>
    <w:rsid w:val="002045A6"/>
    <w:rsid w:val="002050E3"/>
    <w:rsid w:val="00211283"/>
    <w:rsid w:val="00211C3D"/>
    <w:rsid w:val="00213B15"/>
    <w:rsid w:val="00214147"/>
    <w:rsid w:val="002154AD"/>
    <w:rsid w:val="00216133"/>
    <w:rsid w:val="002202BF"/>
    <w:rsid w:val="002205B0"/>
    <w:rsid w:val="002206F1"/>
    <w:rsid w:val="00221366"/>
    <w:rsid w:val="00221852"/>
    <w:rsid w:val="00222C49"/>
    <w:rsid w:val="00224583"/>
    <w:rsid w:val="00224CE6"/>
    <w:rsid w:val="002256B1"/>
    <w:rsid w:val="00225F37"/>
    <w:rsid w:val="002265A0"/>
    <w:rsid w:val="00226A9C"/>
    <w:rsid w:val="00226CB6"/>
    <w:rsid w:val="00231585"/>
    <w:rsid w:val="00231796"/>
    <w:rsid w:val="002328B2"/>
    <w:rsid w:val="00232A6B"/>
    <w:rsid w:val="00232CE7"/>
    <w:rsid w:val="00232F4D"/>
    <w:rsid w:val="002342C2"/>
    <w:rsid w:val="00234312"/>
    <w:rsid w:val="0023580D"/>
    <w:rsid w:val="0023721E"/>
    <w:rsid w:val="00237792"/>
    <w:rsid w:val="00240DEE"/>
    <w:rsid w:val="00243E58"/>
    <w:rsid w:val="00244467"/>
    <w:rsid w:val="00244629"/>
    <w:rsid w:val="00246835"/>
    <w:rsid w:val="00246970"/>
    <w:rsid w:val="00250F28"/>
    <w:rsid w:val="0025163C"/>
    <w:rsid w:val="00251A80"/>
    <w:rsid w:val="00251BDB"/>
    <w:rsid w:val="00252606"/>
    <w:rsid w:val="0025323F"/>
    <w:rsid w:val="002534E2"/>
    <w:rsid w:val="002542F6"/>
    <w:rsid w:val="0025430A"/>
    <w:rsid w:val="00254317"/>
    <w:rsid w:val="0025475E"/>
    <w:rsid w:val="0025477C"/>
    <w:rsid w:val="00254FAD"/>
    <w:rsid w:val="00255DF2"/>
    <w:rsid w:val="002570BC"/>
    <w:rsid w:val="0025778E"/>
    <w:rsid w:val="002604E2"/>
    <w:rsid w:val="00260FC2"/>
    <w:rsid w:val="00265750"/>
    <w:rsid w:val="00267086"/>
    <w:rsid w:val="00267939"/>
    <w:rsid w:val="00270F90"/>
    <w:rsid w:val="002719A2"/>
    <w:rsid w:val="00271FEF"/>
    <w:rsid w:val="00272852"/>
    <w:rsid w:val="00272D78"/>
    <w:rsid w:val="002762EB"/>
    <w:rsid w:val="00276955"/>
    <w:rsid w:val="002802F4"/>
    <w:rsid w:val="0028171C"/>
    <w:rsid w:val="0028173D"/>
    <w:rsid w:val="0028322E"/>
    <w:rsid w:val="00284703"/>
    <w:rsid w:val="0028623C"/>
    <w:rsid w:val="00286B84"/>
    <w:rsid w:val="002870B9"/>
    <w:rsid w:val="00287C09"/>
    <w:rsid w:val="00290E32"/>
    <w:rsid w:val="00292813"/>
    <w:rsid w:val="002953D9"/>
    <w:rsid w:val="002960B2"/>
    <w:rsid w:val="00296B98"/>
    <w:rsid w:val="002A1DC0"/>
    <w:rsid w:val="002A391D"/>
    <w:rsid w:val="002A3C99"/>
    <w:rsid w:val="002A4152"/>
    <w:rsid w:val="002A4A5F"/>
    <w:rsid w:val="002A4B40"/>
    <w:rsid w:val="002A5A3F"/>
    <w:rsid w:val="002A5C25"/>
    <w:rsid w:val="002A6A10"/>
    <w:rsid w:val="002A71BF"/>
    <w:rsid w:val="002A781C"/>
    <w:rsid w:val="002B1201"/>
    <w:rsid w:val="002B13AE"/>
    <w:rsid w:val="002B17DD"/>
    <w:rsid w:val="002B2B08"/>
    <w:rsid w:val="002B41C9"/>
    <w:rsid w:val="002B63A7"/>
    <w:rsid w:val="002B69BA"/>
    <w:rsid w:val="002B722D"/>
    <w:rsid w:val="002C0FBC"/>
    <w:rsid w:val="002C1F4E"/>
    <w:rsid w:val="002C22D2"/>
    <w:rsid w:val="002C4930"/>
    <w:rsid w:val="002C51F8"/>
    <w:rsid w:val="002C5706"/>
    <w:rsid w:val="002C67ED"/>
    <w:rsid w:val="002C6C6E"/>
    <w:rsid w:val="002C7E18"/>
    <w:rsid w:val="002D0621"/>
    <w:rsid w:val="002D187E"/>
    <w:rsid w:val="002D271E"/>
    <w:rsid w:val="002D2BD7"/>
    <w:rsid w:val="002D41AA"/>
    <w:rsid w:val="002D57E2"/>
    <w:rsid w:val="002D6483"/>
    <w:rsid w:val="002E1CDD"/>
    <w:rsid w:val="002E32DC"/>
    <w:rsid w:val="002E4D5C"/>
    <w:rsid w:val="002E5133"/>
    <w:rsid w:val="002E622B"/>
    <w:rsid w:val="002E68EE"/>
    <w:rsid w:val="002E74F2"/>
    <w:rsid w:val="002E763B"/>
    <w:rsid w:val="002F00FE"/>
    <w:rsid w:val="002F0935"/>
    <w:rsid w:val="002F1B62"/>
    <w:rsid w:val="002F1C59"/>
    <w:rsid w:val="002F2180"/>
    <w:rsid w:val="002F33C8"/>
    <w:rsid w:val="002F38DC"/>
    <w:rsid w:val="002F41B2"/>
    <w:rsid w:val="002F55DE"/>
    <w:rsid w:val="002F599E"/>
    <w:rsid w:val="002F6C2B"/>
    <w:rsid w:val="00300F92"/>
    <w:rsid w:val="003019DA"/>
    <w:rsid w:val="003047AD"/>
    <w:rsid w:val="003059D7"/>
    <w:rsid w:val="003059EC"/>
    <w:rsid w:val="00305FD3"/>
    <w:rsid w:val="00306327"/>
    <w:rsid w:val="00306FB4"/>
    <w:rsid w:val="00313660"/>
    <w:rsid w:val="00314775"/>
    <w:rsid w:val="003158D4"/>
    <w:rsid w:val="00315C76"/>
    <w:rsid w:val="0032083A"/>
    <w:rsid w:val="0032142B"/>
    <w:rsid w:val="003227F4"/>
    <w:rsid w:val="00323C20"/>
    <w:rsid w:val="0032636E"/>
    <w:rsid w:val="00326907"/>
    <w:rsid w:val="003272BE"/>
    <w:rsid w:val="003277B1"/>
    <w:rsid w:val="00331282"/>
    <w:rsid w:val="00331FC0"/>
    <w:rsid w:val="003327EF"/>
    <w:rsid w:val="003328F5"/>
    <w:rsid w:val="00333BA4"/>
    <w:rsid w:val="00334147"/>
    <w:rsid w:val="00334ABA"/>
    <w:rsid w:val="00336A50"/>
    <w:rsid w:val="00337A34"/>
    <w:rsid w:val="00340356"/>
    <w:rsid w:val="00340CE2"/>
    <w:rsid w:val="00342F15"/>
    <w:rsid w:val="003431D2"/>
    <w:rsid w:val="00345414"/>
    <w:rsid w:val="00345BA2"/>
    <w:rsid w:val="0035032D"/>
    <w:rsid w:val="00352501"/>
    <w:rsid w:val="00354206"/>
    <w:rsid w:val="00354770"/>
    <w:rsid w:val="003561AA"/>
    <w:rsid w:val="003562CE"/>
    <w:rsid w:val="00356330"/>
    <w:rsid w:val="00356AD4"/>
    <w:rsid w:val="00357AA3"/>
    <w:rsid w:val="00360D07"/>
    <w:rsid w:val="00361BC5"/>
    <w:rsid w:val="00363CE1"/>
    <w:rsid w:val="00363D93"/>
    <w:rsid w:val="00363E4C"/>
    <w:rsid w:val="0036481F"/>
    <w:rsid w:val="00364EED"/>
    <w:rsid w:val="00367653"/>
    <w:rsid w:val="00367CDD"/>
    <w:rsid w:val="00367D3F"/>
    <w:rsid w:val="003706F6"/>
    <w:rsid w:val="00370EF9"/>
    <w:rsid w:val="00371C5F"/>
    <w:rsid w:val="003723E3"/>
    <w:rsid w:val="003729F7"/>
    <w:rsid w:val="00373143"/>
    <w:rsid w:val="00374989"/>
    <w:rsid w:val="003754E8"/>
    <w:rsid w:val="00375FE6"/>
    <w:rsid w:val="003806E9"/>
    <w:rsid w:val="00381308"/>
    <w:rsid w:val="00381FFE"/>
    <w:rsid w:val="00382985"/>
    <w:rsid w:val="00383F9C"/>
    <w:rsid w:val="00384D41"/>
    <w:rsid w:val="00386ABC"/>
    <w:rsid w:val="0038725C"/>
    <w:rsid w:val="0039000F"/>
    <w:rsid w:val="003922FD"/>
    <w:rsid w:val="00393C2A"/>
    <w:rsid w:val="00393CCA"/>
    <w:rsid w:val="00394596"/>
    <w:rsid w:val="00394A4C"/>
    <w:rsid w:val="00396E5F"/>
    <w:rsid w:val="00397425"/>
    <w:rsid w:val="00397A72"/>
    <w:rsid w:val="003A0856"/>
    <w:rsid w:val="003A1F29"/>
    <w:rsid w:val="003A5195"/>
    <w:rsid w:val="003A52F8"/>
    <w:rsid w:val="003A65BD"/>
    <w:rsid w:val="003A677D"/>
    <w:rsid w:val="003A6E5B"/>
    <w:rsid w:val="003A76C2"/>
    <w:rsid w:val="003A7A9D"/>
    <w:rsid w:val="003B036B"/>
    <w:rsid w:val="003B3746"/>
    <w:rsid w:val="003B4190"/>
    <w:rsid w:val="003B4A9C"/>
    <w:rsid w:val="003B4F7A"/>
    <w:rsid w:val="003B5C0E"/>
    <w:rsid w:val="003B6B00"/>
    <w:rsid w:val="003C0666"/>
    <w:rsid w:val="003C18FB"/>
    <w:rsid w:val="003C2D1D"/>
    <w:rsid w:val="003C2F96"/>
    <w:rsid w:val="003C35AD"/>
    <w:rsid w:val="003C3889"/>
    <w:rsid w:val="003C38DB"/>
    <w:rsid w:val="003C3EF1"/>
    <w:rsid w:val="003C450C"/>
    <w:rsid w:val="003C56C0"/>
    <w:rsid w:val="003C59C9"/>
    <w:rsid w:val="003C6154"/>
    <w:rsid w:val="003C72F0"/>
    <w:rsid w:val="003D1DF9"/>
    <w:rsid w:val="003D2245"/>
    <w:rsid w:val="003D248B"/>
    <w:rsid w:val="003D3985"/>
    <w:rsid w:val="003E181C"/>
    <w:rsid w:val="003E253E"/>
    <w:rsid w:val="003E2E5C"/>
    <w:rsid w:val="003E2E93"/>
    <w:rsid w:val="003E3EB3"/>
    <w:rsid w:val="003E4E7E"/>
    <w:rsid w:val="003E53E0"/>
    <w:rsid w:val="003E5DA0"/>
    <w:rsid w:val="003E6F61"/>
    <w:rsid w:val="003E7B66"/>
    <w:rsid w:val="003E7DDC"/>
    <w:rsid w:val="003F04B5"/>
    <w:rsid w:val="003F1CD6"/>
    <w:rsid w:val="003F3C6D"/>
    <w:rsid w:val="003F3CFF"/>
    <w:rsid w:val="003F3E80"/>
    <w:rsid w:val="003F4312"/>
    <w:rsid w:val="003F6603"/>
    <w:rsid w:val="0040138E"/>
    <w:rsid w:val="0040214A"/>
    <w:rsid w:val="00404745"/>
    <w:rsid w:val="00406894"/>
    <w:rsid w:val="004071E9"/>
    <w:rsid w:val="00410F65"/>
    <w:rsid w:val="00411602"/>
    <w:rsid w:val="00412A2F"/>
    <w:rsid w:val="0041540D"/>
    <w:rsid w:val="004156B9"/>
    <w:rsid w:val="00416256"/>
    <w:rsid w:val="00416491"/>
    <w:rsid w:val="0041675D"/>
    <w:rsid w:val="00421DFE"/>
    <w:rsid w:val="004236CA"/>
    <w:rsid w:val="004249DD"/>
    <w:rsid w:val="004254D9"/>
    <w:rsid w:val="00425F4B"/>
    <w:rsid w:val="00426955"/>
    <w:rsid w:val="00427272"/>
    <w:rsid w:val="00427BE4"/>
    <w:rsid w:val="004312C6"/>
    <w:rsid w:val="004316FF"/>
    <w:rsid w:val="0043214A"/>
    <w:rsid w:val="00432155"/>
    <w:rsid w:val="00432BE6"/>
    <w:rsid w:val="004337EB"/>
    <w:rsid w:val="00433D2C"/>
    <w:rsid w:val="00434695"/>
    <w:rsid w:val="00435679"/>
    <w:rsid w:val="004361EA"/>
    <w:rsid w:val="004369C4"/>
    <w:rsid w:val="0043700C"/>
    <w:rsid w:val="0043749F"/>
    <w:rsid w:val="004376A9"/>
    <w:rsid w:val="00440510"/>
    <w:rsid w:val="004407BB"/>
    <w:rsid w:val="004427D8"/>
    <w:rsid w:val="00442988"/>
    <w:rsid w:val="00444691"/>
    <w:rsid w:val="0044534E"/>
    <w:rsid w:val="00447065"/>
    <w:rsid w:val="00447867"/>
    <w:rsid w:val="0045067E"/>
    <w:rsid w:val="00450FE7"/>
    <w:rsid w:val="004513D7"/>
    <w:rsid w:val="0045149B"/>
    <w:rsid w:val="00452F3E"/>
    <w:rsid w:val="004534C2"/>
    <w:rsid w:val="00454E20"/>
    <w:rsid w:val="00455078"/>
    <w:rsid w:val="00455363"/>
    <w:rsid w:val="004556B8"/>
    <w:rsid w:val="00456FA6"/>
    <w:rsid w:val="00457A4A"/>
    <w:rsid w:val="00461A0A"/>
    <w:rsid w:val="00462A46"/>
    <w:rsid w:val="00464898"/>
    <w:rsid w:val="00464B38"/>
    <w:rsid w:val="00464BB2"/>
    <w:rsid w:val="00465273"/>
    <w:rsid w:val="0046585E"/>
    <w:rsid w:val="004658B3"/>
    <w:rsid w:val="00466190"/>
    <w:rsid w:val="004667F3"/>
    <w:rsid w:val="00467406"/>
    <w:rsid w:val="00467ACE"/>
    <w:rsid w:val="00467B9B"/>
    <w:rsid w:val="00471F1B"/>
    <w:rsid w:val="00471F8E"/>
    <w:rsid w:val="00472748"/>
    <w:rsid w:val="004732BB"/>
    <w:rsid w:val="00473B47"/>
    <w:rsid w:val="00475817"/>
    <w:rsid w:val="004764C5"/>
    <w:rsid w:val="0047660F"/>
    <w:rsid w:val="004766C5"/>
    <w:rsid w:val="004767B4"/>
    <w:rsid w:val="00482C81"/>
    <w:rsid w:val="00483A4F"/>
    <w:rsid w:val="00483ACB"/>
    <w:rsid w:val="00483F2B"/>
    <w:rsid w:val="00484E81"/>
    <w:rsid w:val="004854D8"/>
    <w:rsid w:val="0048606C"/>
    <w:rsid w:val="00486234"/>
    <w:rsid w:val="00490C23"/>
    <w:rsid w:val="00491B75"/>
    <w:rsid w:val="00493CD8"/>
    <w:rsid w:val="004950C1"/>
    <w:rsid w:val="00496533"/>
    <w:rsid w:val="004A0625"/>
    <w:rsid w:val="004A2EE7"/>
    <w:rsid w:val="004A3A9A"/>
    <w:rsid w:val="004A5EEA"/>
    <w:rsid w:val="004A60E2"/>
    <w:rsid w:val="004B275F"/>
    <w:rsid w:val="004B4112"/>
    <w:rsid w:val="004B6533"/>
    <w:rsid w:val="004C08B1"/>
    <w:rsid w:val="004C28F1"/>
    <w:rsid w:val="004C3750"/>
    <w:rsid w:val="004C4D1E"/>
    <w:rsid w:val="004C7DD2"/>
    <w:rsid w:val="004D1F07"/>
    <w:rsid w:val="004D2E9D"/>
    <w:rsid w:val="004D4904"/>
    <w:rsid w:val="004D57C7"/>
    <w:rsid w:val="004E075D"/>
    <w:rsid w:val="004E0E17"/>
    <w:rsid w:val="004E1A68"/>
    <w:rsid w:val="004E23FF"/>
    <w:rsid w:val="004E29B1"/>
    <w:rsid w:val="004E2CEF"/>
    <w:rsid w:val="004E3494"/>
    <w:rsid w:val="004F123A"/>
    <w:rsid w:val="004F12F4"/>
    <w:rsid w:val="004F14CB"/>
    <w:rsid w:val="004F1E80"/>
    <w:rsid w:val="004F20EA"/>
    <w:rsid w:val="004F2CA7"/>
    <w:rsid w:val="004F3A2F"/>
    <w:rsid w:val="004F5248"/>
    <w:rsid w:val="00501319"/>
    <w:rsid w:val="005039F2"/>
    <w:rsid w:val="00504387"/>
    <w:rsid w:val="00504404"/>
    <w:rsid w:val="00506048"/>
    <w:rsid w:val="005072E9"/>
    <w:rsid w:val="00507C31"/>
    <w:rsid w:val="00507E60"/>
    <w:rsid w:val="0051089E"/>
    <w:rsid w:val="00512BE8"/>
    <w:rsid w:val="005153DC"/>
    <w:rsid w:val="0051621F"/>
    <w:rsid w:val="005202D9"/>
    <w:rsid w:val="0052040B"/>
    <w:rsid w:val="0052086A"/>
    <w:rsid w:val="005220FD"/>
    <w:rsid w:val="00522E03"/>
    <w:rsid w:val="00523C0D"/>
    <w:rsid w:val="00524B8C"/>
    <w:rsid w:val="00524FD3"/>
    <w:rsid w:val="00525986"/>
    <w:rsid w:val="00525EE2"/>
    <w:rsid w:val="005261B9"/>
    <w:rsid w:val="00530B3C"/>
    <w:rsid w:val="005320BB"/>
    <w:rsid w:val="00532211"/>
    <w:rsid w:val="00533966"/>
    <w:rsid w:val="00534479"/>
    <w:rsid w:val="0053466C"/>
    <w:rsid w:val="00534CF0"/>
    <w:rsid w:val="00536C6A"/>
    <w:rsid w:val="00537FD2"/>
    <w:rsid w:val="00542C6E"/>
    <w:rsid w:val="00542F06"/>
    <w:rsid w:val="00544E13"/>
    <w:rsid w:val="0054510A"/>
    <w:rsid w:val="00545756"/>
    <w:rsid w:val="00546365"/>
    <w:rsid w:val="00547D9F"/>
    <w:rsid w:val="00553AF3"/>
    <w:rsid w:val="005560F1"/>
    <w:rsid w:val="005571F6"/>
    <w:rsid w:val="00557FC1"/>
    <w:rsid w:val="0056066E"/>
    <w:rsid w:val="00561774"/>
    <w:rsid w:val="00562E36"/>
    <w:rsid w:val="005652CF"/>
    <w:rsid w:val="00565449"/>
    <w:rsid w:val="00565A03"/>
    <w:rsid w:val="00566BDE"/>
    <w:rsid w:val="00567676"/>
    <w:rsid w:val="00567DEE"/>
    <w:rsid w:val="0057154A"/>
    <w:rsid w:val="005722B3"/>
    <w:rsid w:val="00573388"/>
    <w:rsid w:val="005733E5"/>
    <w:rsid w:val="00573679"/>
    <w:rsid w:val="00573D43"/>
    <w:rsid w:val="0057425C"/>
    <w:rsid w:val="005743B2"/>
    <w:rsid w:val="0057449F"/>
    <w:rsid w:val="0057614A"/>
    <w:rsid w:val="0057681B"/>
    <w:rsid w:val="005769A7"/>
    <w:rsid w:val="00577CFC"/>
    <w:rsid w:val="005802D6"/>
    <w:rsid w:val="005817C6"/>
    <w:rsid w:val="0058236B"/>
    <w:rsid w:val="00583AA8"/>
    <w:rsid w:val="00583E05"/>
    <w:rsid w:val="00587DA7"/>
    <w:rsid w:val="00590AA4"/>
    <w:rsid w:val="0059320E"/>
    <w:rsid w:val="0059402F"/>
    <w:rsid w:val="00595928"/>
    <w:rsid w:val="00596890"/>
    <w:rsid w:val="005A0D69"/>
    <w:rsid w:val="005A272F"/>
    <w:rsid w:val="005A3090"/>
    <w:rsid w:val="005A37CA"/>
    <w:rsid w:val="005A4563"/>
    <w:rsid w:val="005A5206"/>
    <w:rsid w:val="005A53A9"/>
    <w:rsid w:val="005A5F84"/>
    <w:rsid w:val="005A7BF2"/>
    <w:rsid w:val="005B0C2D"/>
    <w:rsid w:val="005B14CE"/>
    <w:rsid w:val="005B2EA9"/>
    <w:rsid w:val="005B2FAE"/>
    <w:rsid w:val="005B3B6B"/>
    <w:rsid w:val="005B4D4E"/>
    <w:rsid w:val="005B5254"/>
    <w:rsid w:val="005B7C6B"/>
    <w:rsid w:val="005C1593"/>
    <w:rsid w:val="005C1DEE"/>
    <w:rsid w:val="005C2CB6"/>
    <w:rsid w:val="005C2EEE"/>
    <w:rsid w:val="005C4A17"/>
    <w:rsid w:val="005C4CEB"/>
    <w:rsid w:val="005C5999"/>
    <w:rsid w:val="005C5EE6"/>
    <w:rsid w:val="005C6619"/>
    <w:rsid w:val="005D0464"/>
    <w:rsid w:val="005D2CA6"/>
    <w:rsid w:val="005D34FF"/>
    <w:rsid w:val="005D4297"/>
    <w:rsid w:val="005D4850"/>
    <w:rsid w:val="005D5FE4"/>
    <w:rsid w:val="005E30FF"/>
    <w:rsid w:val="005E349A"/>
    <w:rsid w:val="005E3A20"/>
    <w:rsid w:val="005E3C1D"/>
    <w:rsid w:val="005E44E0"/>
    <w:rsid w:val="005E4F2F"/>
    <w:rsid w:val="005E6121"/>
    <w:rsid w:val="005E77F9"/>
    <w:rsid w:val="005F1A2B"/>
    <w:rsid w:val="005F222F"/>
    <w:rsid w:val="005F235A"/>
    <w:rsid w:val="005F2876"/>
    <w:rsid w:val="005F2CCE"/>
    <w:rsid w:val="005F4079"/>
    <w:rsid w:val="005F429C"/>
    <w:rsid w:val="005F5B37"/>
    <w:rsid w:val="005F65AD"/>
    <w:rsid w:val="005F7E8A"/>
    <w:rsid w:val="00600C6A"/>
    <w:rsid w:val="00601353"/>
    <w:rsid w:val="00601DC7"/>
    <w:rsid w:val="006027EA"/>
    <w:rsid w:val="00604CF6"/>
    <w:rsid w:val="00605820"/>
    <w:rsid w:val="00607975"/>
    <w:rsid w:val="00610268"/>
    <w:rsid w:val="00611974"/>
    <w:rsid w:val="00612B55"/>
    <w:rsid w:val="00614223"/>
    <w:rsid w:val="006142B2"/>
    <w:rsid w:val="0061456E"/>
    <w:rsid w:val="0061562D"/>
    <w:rsid w:val="00615B45"/>
    <w:rsid w:val="00617ABC"/>
    <w:rsid w:val="00617F95"/>
    <w:rsid w:val="0062049F"/>
    <w:rsid w:val="00620960"/>
    <w:rsid w:val="00620B31"/>
    <w:rsid w:val="0062164D"/>
    <w:rsid w:val="006247C3"/>
    <w:rsid w:val="006247CC"/>
    <w:rsid w:val="00625D65"/>
    <w:rsid w:val="00625E78"/>
    <w:rsid w:val="0062723F"/>
    <w:rsid w:val="00630A61"/>
    <w:rsid w:val="00630BAD"/>
    <w:rsid w:val="00631240"/>
    <w:rsid w:val="006312EB"/>
    <w:rsid w:val="0063183A"/>
    <w:rsid w:val="00633A9C"/>
    <w:rsid w:val="00633FA8"/>
    <w:rsid w:val="006345DD"/>
    <w:rsid w:val="0063686C"/>
    <w:rsid w:val="0064193D"/>
    <w:rsid w:val="00642777"/>
    <w:rsid w:val="0064349B"/>
    <w:rsid w:val="00645E0F"/>
    <w:rsid w:val="006464BF"/>
    <w:rsid w:val="00650205"/>
    <w:rsid w:val="00650BFD"/>
    <w:rsid w:val="0065327A"/>
    <w:rsid w:val="006546A2"/>
    <w:rsid w:val="0065486F"/>
    <w:rsid w:val="0065576C"/>
    <w:rsid w:val="00656116"/>
    <w:rsid w:val="00661B2D"/>
    <w:rsid w:val="00661BFD"/>
    <w:rsid w:val="00663198"/>
    <w:rsid w:val="00664425"/>
    <w:rsid w:val="0067142A"/>
    <w:rsid w:val="00671A76"/>
    <w:rsid w:val="006721A1"/>
    <w:rsid w:val="00672D6F"/>
    <w:rsid w:val="0067342D"/>
    <w:rsid w:val="006749A8"/>
    <w:rsid w:val="00675024"/>
    <w:rsid w:val="00676D4B"/>
    <w:rsid w:val="0067725A"/>
    <w:rsid w:val="006778E5"/>
    <w:rsid w:val="00681AA9"/>
    <w:rsid w:val="0068687D"/>
    <w:rsid w:val="00686B67"/>
    <w:rsid w:val="00687221"/>
    <w:rsid w:val="00687D09"/>
    <w:rsid w:val="0069085E"/>
    <w:rsid w:val="006911A0"/>
    <w:rsid w:val="006919B1"/>
    <w:rsid w:val="00692263"/>
    <w:rsid w:val="00692ADF"/>
    <w:rsid w:val="00692D3F"/>
    <w:rsid w:val="00692E96"/>
    <w:rsid w:val="006936AB"/>
    <w:rsid w:val="00693DC2"/>
    <w:rsid w:val="00695975"/>
    <w:rsid w:val="00696C59"/>
    <w:rsid w:val="00696CD0"/>
    <w:rsid w:val="00697225"/>
    <w:rsid w:val="00697BD3"/>
    <w:rsid w:val="00697C10"/>
    <w:rsid w:val="006A189B"/>
    <w:rsid w:val="006A1B8C"/>
    <w:rsid w:val="006A239F"/>
    <w:rsid w:val="006A3CA1"/>
    <w:rsid w:val="006A6E02"/>
    <w:rsid w:val="006A7B3D"/>
    <w:rsid w:val="006A7F93"/>
    <w:rsid w:val="006B1906"/>
    <w:rsid w:val="006B1F39"/>
    <w:rsid w:val="006B2378"/>
    <w:rsid w:val="006B2753"/>
    <w:rsid w:val="006B27C1"/>
    <w:rsid w:val="006B382D"/>
    <w:rsid w:val="006B4236"/>
    <w:rsid w:val="006B5B29"/>
    <w:rsid w:val="006C06DF"/>
    <w:rsid w:val="006C0D2E"/>
    <w:rsid w:val="006C1590"/>
    <w:rsid w:val="006C16C2"/>
    <w:rsid w:val="006C3932"/>
    <w:rsid w:val="006C3E6B"/>
    <w:rsid w:val="006C4913"/>
    <w:rsid w:val="006C579B"/>
    <w:rsid w:val="006C5E16"/>
    <w:rsid w:val="006C6FD7"/>
    <w:rsid w:val="006C711F"/>
    <w:rsid w:val="006C7699"/>
    <w:rsid w:val="006D0B23"/>
    <w:rsid w:val="006D160B"/>
    <w:rsid w:val="006D1BA8"/>
    <w:rsid w:val="006D5726"/>
    <w:rsid w:val="006D6068"/>
    <w:rsid w:val="006D670A"/>
    <w:rsid w:val="006D7B60"/>
    <w:rsid w:val="006D7C33"/>
    <w:rsid w:val="006E0583"/>
    <w:rsid w:val="006E13B5"/>
    <w:rsid w:val="006E1929"/>
    <w:rsid w:val="006E2049"/>
    <w:rsid w:val="006E2CD2"/>
    <w:rsid w:val="006E345C"/>
    <w:rsid w:val="006E3887"/>
    <w:rsid w:val="006E3BB5"/>
    <w:rsid w:val="006E4A49"/>
    <w:rsid w:val="006E4CEF"/>
    <w:rsid w:val="006E576F"/>
    <w:rsid w:val="006E665E"/>
    <w:rsid w:val="006F031E"/>
    <w:rsid w:val="006F0CDB"/>
    <w:rsid w:val="006F0D17"/>
    <w:rsid w:val="006F1F68"/>
    <w:rsid w:val="006F32BF"/>
    <w:rsid w:val="006F4611"/>
    <w:rsid w:val="006F5988"/>
    <w:rsid w:val="006F65E1"/>
    <w:rsid w:val="006F6673"/>
    <w:rsid w:val="00700241"/>
    <w:rsid w:val="00701991"/>
    <w:rsid w:val="0070308C"/>
    <w:rsid w:val="00704CFB"/>
    <w:rsid w:val="00711637"/>
    <w:rsid w:val="007117E3"/>
    <w:rsid w:val="00711EC7"/>
    <w:rsid w:val="00712D3D"/>
    <w:rsid w:val="0071454E"/>
    <w:rsid w:val="007158D8"/>
    <w:rsid w:val="00715982"/>
    <w:rsid w:val="00717644"/>
    <w:rsid w:val="0072061D"/>
    <w:rsid w:val="0072248F"/>
    <w:rsid w:val="00723F96"/>
    <w:rsid w:val="007240DA"/>
    <w:rsid w:val="007311E6"/>
    <w:rsid w:val="0073271B"/>
    <w:rsid w:val="00733889"/>
    <w:rsid w:val="007340D7"/>
    <w:rsid w:val="007351C9"/>
    <w:rsid w:val="00735AA4"/>
    <w:rsid w:val="00735F92"/>
    <w:rsid w:val="007367E7"/>
    <w:rsid w:val="00740818"/>
    <w:rsid w:val="00742A38"/>
    <w:rsid w:val="00742D5E"/>
    <w:rsid w:val="0074593D"/>
    <w:rsid w:val="00746852"/>
    <w:rsid w:val="00746B7D"/>
    <w:rsid w:val="00746D01"/>
    <w:rsid w:val="00747098"/>
    <w:rsid w:val="00751247"/>
    <w:rsid w:val="00751557"/>
    <w:rsid w:val="00751AE6"/>
    <w:rsid w:val="00752092"/>
    <w:rsid w:val="007523C7"/>
    <w:rsid w:val="00752459"/>
    <w:rsid w:val="007524F5"/>
    <w:rsid w:val="00754946"/>
    <w:rsid w:val="00755436"/>
    <w:rsid w:val="00760924"/>
    <w:rsid w:val="00760AED"/>
    <w:rsid w:val="007616CF"/>
    <w:rsid w:val="00762499"/>
    <w:rsid w:val="007628E9"/>
    <w:rsid w:val="00762B6F"/>
    <w:rsid w:val="00762EDC"/>
    <w:rsid w:val="007632B9"/>
    <w:rsid w:val="00763E5B"/>
    <w:rsid w:val="007647C7"/>
    <w:rsid w:val="0076596B"/>
    <w:rsid w:val="00765CB5"/>
    <w:rsid w:val="00771A53"/>
    <w:rsid w:val="0077238D"/>
    <w:rsid w:val="00773198"/>
    <w:rsid w:val="00775572"/>
    <w:rsid w:val="0077638B"/>
    <w:rsid w:val="007778B2"/>
    <w:rsid w:val="00780451"/>
    <w:rsid w:val="00780F29"/>
    <w:rsid w:val="007814B0"/>
    <w:rsid w:val="007828B3"/>
    <w:rsid w:val="0078348F"/>
    <w:rsid w:val="00783663"/>
    <w:rsid w:val="007861C9"/>
    <w:rsid w:val="00786975"/>
    <w:rsid w:val="00791F8E"/>
    <w:rsid w:val="00793A70"/>
    <w:rsid w:val="007959F3"/>
    <w:rsid w:val="00796751"/>
    <w:rsid w:val="00796C8F"/>
    <w:rsid w:val="0079742D"/>
    <w:rsid w:val="007A0C60"/>
    <w:rsid w:val="007A0EF4"/>
    <w:rsid w:val="007A17C0"/>
    <w:rsid w:val="007A2F23"/>
    <w:rsid w:val="007A3CA5"/>
    <w:rsid w:val="007A5A18"/>
    <w:rsid w:val="007A6A7F"/>
    <w:rsid w:val="007A7085"/>
    <w:rsid w:val="007A7B56"/>
    <w:rsid w:val="007A7D9D"/>
    <w:rsid w:val="007B3BE5"/>
    <w:rsid w:val="007B3D91"/>
    <w:rsid w:val="007B4758"/>
    <w:rsid w:val="007B4E0D"/>
    <w:rsid w:val="007B5883"/>
    <w:rsid w:val="007B6328"/>
    <w:rsid w:val="007B7F42"/>
    <w:rsid w:val="007C0058"/>
    <w:rsid w:val="007C0732"/>
    <w:rsid w:val="007C231B"/>
    <w:rsid w:val="007C3555"/>
    <w:rsid w:val="007C4032"/>
    <w:rsid w:val="007C448A"/>
    <w:rsid w:val="007C46CA"/>
    <w:rsid w:val="007C47D0"/>
    <w:rsid w:val="007C4975"/>
    <w:rsid w:val="007C4D42"/>
    <w:rsid w:val="007C4FEC"/>
    <w:rsid w:val="007C5559"/>
    <w:rsid w:val="007C56A6"/>
    <w:rsid w:val="007C752D"/>
    <w:rsid w:val="007D0B80"/>
    <w:rsid w:val="007D2164"/>
    <w:rsid w:val="007D73B5"/>
    <w:rsid w:val="007E2DF0"/>
    <w:rsid w:val="007E3A7F"/>
    <w:rsid w:val="007E426B"/>
    <w:rsid w:val="007E6EF2"/>
    <w:rsid w:val="007E7A56"/>
    <w:rsid w:val="007E7C0C"/>
    <w:rsid w:val="007F0085"/>
    <w:rsid w:val="007F1BB2"/>
    <w:rsid w:val="007F2131"/>
    <w:rsid w:val="007F30A1"/>
    <w:rsid w:val="007F31F5"/>
    <w:rsid w:val="007F39D3"/>
    <w:rsid w:val="007F423D"/>
    <w:rsid w:val="007F59AA"/>
    <w:rsid w:val="007F5BE0"/>
    <w:rsid w:val="007F663A"/>
    <w:rsid w:val="007F714E"/>
    <w:rsid w:val="00801918"/>
    <w:rsid w:val="008038A0"/>
    <w:rsid w:val="00803AF6"/>
    <w:rsid w:val="00804082"/>
    <w:rsid w:val="00804DEC"/>
    <w:rsid w:val="00804E48"/>
    <w:rsid w:val="008052DF"/>
    <w:rsid w:val="008067D7"/>
    <w:rsid w:val="00813AFE"/>
    <w:rsid w:val="00814C35"/>
    <w:rsid w:val="00815559"/>
    <w:rsid w:val="00815FBD"/>
    <w:rsid w:val="008178A3"/>
    <w:rsid w:val="00821692"/>
    <w:rsid w:val="00821D53"/>
    <w:rsid w:val="0082276F"/>
    <w:rsid w:val="0082477D"/>
    <w:rsid w:val="008255F8"/>
    <w:rsid w:val="00826718"/>
    <w:rsid w:val="00826E71"/>
    <w:rsid w:val="008273E2"/>
    <w:rsid w:val="00827DAD"/>
    <w:rsid w:val="00830271"/>
    <w:rsid w:val="00831B7B"/>
    <w:rsid w:val="00831FD6"/>
    <w:rsid w:val="008326C2"/>
    <w:rsid w:val="008328F8"/>
    <w:rsid w:val="008331B9"/>
    <w:rsid w:val="00835964"/>
    <w:rsid w:val="00835B38"/>
    <w:rsid w:val="00836633"/>
    <w:rsid w:val="00837DD2"/>
    <w:rsid w:val="00840B97"/>
    <w:rsid w:val="0084347C"/>
    <w:rsid w:val="00846659"/>
    <w:rsid w:val="0084758D"/>
    <w:rsid w:val="0085037C"/>
    <w:rsid w:val="00850C24"/>
    <w:rsid w:val="00852A14"/>
    <w:rsid w:val="00852C70"/>
    <w:rsid w:val="00852D52"/>
    <w:rsid w:val="00853C5A"/>
    <w:rsid w:val="00854D00"/>
    <w:rsid w:val="00854E53"/>
    <w:rsid w:val="00855F42"/>
    <w:rsid w:val="0085653C"/>
    <w:rsid w:val="00856E9E"/>
    <w:rsid w:val="008572BC"/>
    <w:rsid w:val="008639A1"/>
    <w:rsid w:val="00864051"/>
    <w:rsid w:val="00864D2F"/>
    <w:rsid w:val="00866307"/>
    <w:rsid w:val="00867B58"/>
    <w:rsid w:val="00867FF3"/>
    <w:rsid w:val="008702F4"/>
    <w:rsid w:val="0087031E"/>
    <w:rsid w:val="0087159A"/>
    <w:rsid w:val="00871B87"/>
    <w:rsid w:val="00872316"/>
    <w:rsid w:val="008747C4"/>
    <w:rsid w:val="00874A2B"/>
    <w:rsid w:val="00875613"/>
    <w:rsid w:val="00877AA0"/>
    <w:rsid w:val="00877AA1"/>
    <w:rsid w:val="0088019C"/>
    <w:rsid w:val="00880912"/>
    <w:rsid w:val="008818A9"/>
    <w:rsid w:val="00881AAF"/>
    <w:rsid w:val="00881ADB"/>
    <w:rsid w:val="00882A33"/>
    <w:rsid w:val="00883482"/>
    <w:rsid w:val="0088498F"/>
    <w:rsid w:val="008851B0"/>
    <w:rsid w:val="0088570D"/>
    <w:rsid w:val="00885F5A"/>
    <w:rsid w:val="00887418"/>
    <w:rsid w:val="00887686"/>
    <w:rsid w:val="0089348E"/>
    <w:rsid w:val="0089395A"/>
    <w:rsid w:val="008941D8"/>
    <w:rsid w:val="0089511D"/>
    <w:rsid w:val="00895ED8"/>
    <w:rsid w:val="00896BA4"/>
    <w:rsid w:val="008A0C00"/>
    <w:rsid w:val="008A421E"/>
    <w:rsid w:val="008A486D"/>
    <w:rsid w:val="008A5243"/>
    <w:rsid w:val="008A5B1B"/>
    <w:rsid w:val="008A6501"/>
    <w:rsid w:val="008B0D3B"/>
    <w:rsid w:val="008B22FD"/>
    <w:rsid w:val="008B2383"/>
    <w:rsid w:val="008B2A59"/>
    <w:rsid w:val="008B2F14"/>
    <w:rsid w:val="008B3CFA"/>
    <w:rsid w:val="008B4457"/>
    <w:rsid w:val="008B44DB"/>
    <w:rsid w:val="008B5BF3"/>
    <w:rsid w:val="008B5DD6"/>
    <w:rsid w:val="008B5E3B"/>
    <w:rsid w:val="008B6FA0"/>
    <w:rsid w:val="008B7282"/>
    <w:rsid w:val="008B73BE"/>
    <w:rsid w:val="008B7AB2"/>
    <w:rsid w:val="008C0073"/>
    <w:rsid w:val="008C0B08"/>
    <w:rsid w:val="008C2B17"/>
    <w:rsid w:val="008C354C"/>
    <w:rsid w:val="008C39FF"/>
    <w:rsid w:val="008C6718"/>
    <w:rsid w:val="008C6A04"/>
    <w:rsid w:val="008D0366"/>
    <w:rsid w:val="008D0409"/>
    <w:rsid w:val="008D0AF3"/>
    <w:rsid w:val="008D1552"/>
    <w:rsid w:val="008D259F"/>
    <w:rsid w:val="008D28C5"/>
    <w:rsid w:val="008D2F32"/>
    <w:rsid w:val="008D3EFD"/>
    <w:rsid w:val="008D43AD"/>
    <w:rsid w:val="008D46D3"/>
    <w:rsid w:val="008D4A69"/>
    <w:rsid w:val="008D4CEA"/>
    <w:rsid w:val="008D6623"/>
    <w:rsid w:val="008D6B6D"/>
    <w:rsid w:val="008E0089"/>
    <w:rsid w:val="008E06A8"/>
    <w:rsid w:val="008E1FF2"/>
    <w:rsid w:val="008E20DD"/>
    <w:rsid w:val="008E24D3"/>
    <w:rsid w:val="008E6549"/>
    <w:rsid w:val="008E6A06"/>
    <w:rsid w:val="008E7C60"/>
    <w:rsid w:val="008F007B"/>
    <w:rsid w:val="008F007C"/>
    <w:rsid w:val="008F033B"/>
    <w:rsid w:val="008F055D"/>
    <w:rsid w:val="008F2DDF"/>
    <w:rsid w:val="00901FE9"/>
    <w:rsid w:val="00903E82"/>
    <w:rsid w:val="00904448"/>
    <w:rsid w:val="00905C68"/>
    <w:rsid w:val="00906D17"/>
    <w:rsid w:val="009072D6"/>
    <w:rsid w:val="009121FD"/>
    <w:rsid w:val="00912492"/>
    <w:rsid w:val="00913E6E"/>
    <w:rsid w:val="009216DA"/>
    <w:rsid w:val="009226AA"/>
    <w:rsid w:val="00925692"/>
    <w:rsid w:val="0092707A"/>
    <w:rsid w:val="009304FE"/>
    <w:rsid w:val="00931D5F"/>
    <w:rsid w:val="00934B21"/>
    <w:rsid w:val="00935511"/>
    <w:rsid w:val="00935FB9"/>
    <w:rsid w:val="00937286"/>
    <w:rsid w:val="00940497"/>
    <w:rsid w:val="00940EC8"/>
    <w:rsid w:val="00942C97"/>
    <w:rsid w:val="0094372A"/>
    <w:rsid w:val="0094453D"/>
    <w:rsid w:val="00944F98"/>
    <w:rsid w:val="00950076"/>
    <w:rsid w:val="00952C9A"/>
    <w:rsid w:val="0095440A"/>
    <w:rsid w:val="009546BA"/>
    <w:rsid w:val="00955AA7"/>
    <w:rsid w:val="00955CB4"/>
    <w:rsid w:val="009600C0"/>
    <w:rsid w:val="0096027D"/>
    <w:rsid w:val="009611D9"/>
    <w:rsid w:val="0096243F"/>
    <w:rsid w:val="00962B1C"/>
    <w:rsid w:val="0096308B"/>
    <w:rsid w:val="0096380E"/>
    <w:rsid w:val="00964948"/>
    <w:rsid w:val="00965BA1"/>
    <w:rsid w:val="00967B0C"/>
    <w:rsid w:val="009712C3"/>
    <w:rsid w:val="0097143A"/>
    <w:rsid w:val="00972572"/>
    <w:rsid w:val="00977CDD"/>
    <w:rsid w:val="00977D7E"/>
    <w:rsid w:val="00981CB2"/>
    <w:rsid w:val="00982D73"/>
    <w:rsid w:val="00983717"/>
    <w:rsid w:val="00983A75"/>
    <w:rsid w:val="009877A2"/>
    <w:rsid w:val="009878C5"/>
    <w:rsid w:val="009900A1"/>
    <w:rsid w:val="00991CD1"/>
    <w:rsid w:val="009922D1"/>
    <w:rsid w:val="00992C09"/>
    <w:rsid w:val="00993081"/>
    <w:rsid w:val="00993664"/>
    <w:rsid w:val="00993860"/>
    <w:rsid w:val="00993E77"/>
    <w:rsid w:val="00994A76"/>
    <w:rsid w:val="00994D45"/>
    <w:rsid w:val="00996372"/>
    <w:rsid w:val="00997C91"/>
    <w:rsid w:val="009A1472"/>
    <w:rsid w:val="009A2CBB"/>
    <w:rsid w:val="009A3078"/>
    <w:rsid w:val="009A38F9"/>
    <w:rsid w:val="009A4CAF"/>
    <w:rsid w:val="009A5A71"/>
    <w:rsid w:val="009A72AA"/>
    <w:rsid w:val="009A79AE"/>
    <w:rsid w:val="009A7EAE"/>
    <w:rsid w:val="009B0011"/>
    <w:rsid w:val="009B0F6D"/>
    <w:rsid w:val="009B1E1F"/>
    <w:rsid w:val="009B1F6E"/>
    <w:rsid w:val="009B35AF"/>
    <w:rsid w:val="009B3BC6"/>
    <w:rsid w:val="009B49B6"/>
    <w:rsid w:val="009B558F"/>
    <w:rsid w:val="009B6E7A"/>
    <w:rsid w:val="009B77B9"/>
    <w:rsid w:val="009C0134"/>
    <w:rsid w:val="009C0A58"/>
    <w:rsid w:val="009C2EAC"/>
    <w:rsid w:val="009C33D3"/>
    <w:rsid w:val="009C6599"/>
    <w:rsid w:val="009C66C4"/>
    <w:rsid w:val="009C70B2"/>
    <w:rsid w:val="009C72FE"/>
    <w:rsid w:val="009C7FAC"/>
    <w:rsid w:val="009D1524"/>
    <w:rsid w:val="009D23AD"/>
    <w:rsid w:val="009D3A63"/>
    <w:rsid w:val="009D7B80"/>
    <w:rsid w:val="009E122E"/>
    <w:rsid w:val="009E37BC"/>
    <w:rsid w:val="009E4D71"/>
    <w:rsid w:val="009E5881"/>
    <w:rsid w:val="009E5D71"/>
    <w:rsid w:val="009E6A0F"/>
    <w:rsid w:val="009E6A11"/>
    <w:rsid w:val="009E6F67"/>
    <w:rsid w:val="009E77F4"/>
    <w:rsid w:val="009E79DD"/>
    <w:rsid w:val="009F1726"/>
    <w:rsid w:val="009F4F32"/>
    <w:rsid w:val="009F532C"/>
    <w:rsid w:val="009F58CA"/>
    <w:rsid w:val="009F66BE"/>
    <w:rsid w:val="009F6A59"/>
    <w:rsid w:val="00A017A2"/>
    <w:rsid w:val="00A01D43"/>
    <w:rsid w:val="00A03A27"/>
    <w:rsid w:val="00A0539F"/>
    <w:rsid w:val="00A061A1"/>
    <w:rsid w:val="00A06A8C"/>
    <w:rsid w:val="00A06DEF"/>
    <w:rsid w:val="00A07057"/>
    <w:rsid w:val="00A10720"/>
    <w:rsid w:val="00A10B54"/>
    <w:rsid w:val="00A10BBD"/>
    <w:rsid w:val="00A10BE7"/>
    <w:rsid w:val="00A113B4"/>
    <w:rsid w:val="00A12328"/>
    <w:rsid w:val="00A12C25"/>
    <w:rsid w:val="00A13296"/>
    <w:rsid w:val="00A14CF1"/>
    <w:rsid w:val="00A165A7"/>
    <w:rsid w:val="00A20D38"/>
    <w:rsid w:val="00A2235A"/>
    <w:rsid w:val="00A2301F"/>
    <w:rsid w:val="00A240C2"/>
    <w:rsid w:val="00A26563"/>
    <w:rsid w:val="00A26874"/>
    <w:rsid w:val="00A27ED6"/>
    <w:rsid w:val="00A30525"/>
    <w:rsid w:val="00A306E7"/>
    <w:rsid w:val="00A30B6E"/>
    <w:rsid w:val="00A30E82"/>
    <w:rsid w:val="00A31380"/>
    <w:rsid w:val="00A33C8E"/>
    <w:rsid w:val="00A33DE9"/>
    <w:rsid w:val="00A34900"/>
    <w:rsid w:val="00A35E3E"/>
    <w:rsid w:val="00A3601D"/>
    <w:rsid w:val="00A3607C"/>
    <w:rsid w:val="00A3696A"/>
    <w:rsid w:val="00A36A3E"/>
    <w:rsid w:val="00A37161"/>
    <w:rsid w:val="00A419A7"/>
    <w:rsid w:val="00A42100"/>
    <w:rsid w:val="00A4228C"/>
    <w:rsid w:val="00A422B8"/>
    <w:rsid w:val="00A45DCC"/>
    <w:rsid w:val="00A45F1F"/>
    <w:rsid w:val="00A523CE"/>
    <w:rsid w:val="00A548DF"/>
    <w:rsid w:val="00A54DC9"/>
    <w:rsid w:val="00A554A9"/>
    <w:rsid w:val="00A56233"/>
    <w:rsid w:val="00A5624F"/>
    <w:rsid w:val="00A56EC0"/>
    <w:rsid w:val="00A57807"/>
    <w:rsid w:val="00A60CC4"/>
    <w:rsid w:val="00A614E5"/>
    <w:rsid w:val="00A63BE5"/>
    <w:rsid w:val="00A6581E"/>
    <w:rsid w:val="00A67944"/>
    <w:rsid w:val="00A67AA4"/>
    <w:rsid w:val="00A7027F"/>
    <w:rsid w:val="00A726C4"/>
    <w:rsid w:val="00A72F60"/>
    <w:rsid w:val="00A735E0"/>
    <w:rsid w:val="00A73B02"/>
    <w:rsid w:val="00A74DCC"/>
    <w:rsid w:val="00A75BB8"/>
    <w:rsid w:val="00A77C37"/>
    <w:rsid w:val="00A77DED"/>
    <w:rsid w:val="00A77ED7"/>
    <w:rsid w:val="00A824A0"/>
    <w:rsid w:val="00A8261A"/>
    <w:rsid w:val="00A82EA7"/>
    <w:rsid w:val="00A839B4"/>
    <w:rsid w:val="00A83B13"/>
    <w:rsid w:val="00A84CFA"/>
    <w:rsid w:val="00A863D4"/>
    <w:rsid w:val="00A8673D"/>
    <w:rsid w:val="00A87080"/>
    <w:rsid w:val="00A8736E"/>
    <w:rsid w:val="00A90885"/>
    <w:rsid w:val="00A9094E"/>
    <w:rsid w:val="00A91929"/>
    <w:rsid w:val="00A91EE9"/>
    <w:rsid w:val="00A93734"/>
    <w:rsid w:val="00A93DD7"/>
    <w:rsid w:val="00A95AB3"/>
    <w:rsid w:val="00A97196"/>
    <w:rsid w:val="00AA04D7"/>
    <w:rsid w:val="00AA0877"/>
    <w:rsid w:val="00AA3B8B"/>
    <w:rsid w:val="00AA53C4"/>
    <w:rsid w:val="00AA67BB"/>
    <w:rsid w:val="00AB062F"/>
    <w:rsid w:val="00AB2082"/>
    <w:rsid w:val="00AB25EC"/>
    <w:rsid w:val="00AB3393"/>
    <w:rsid w:val="00AB53DF"/>
    <w:rsid w:val="00AB5CB0"/>
    <w:rsid w:val="00AB5F7F"/>
    <w:rsid w:val="00AB61CD"/>
    <w:rsid w:val="00AC0A2A"/>
    <w:rsid w:val="00AC6339"/>
    <w:rsid w:val="00AC6954"/>
    <w:rsid w:val="00AD044B"/>
    <w:rsid w:val="00AD1A02"/>
    <w:rsid w:val="00AD2627"/>
    <w:rsid w:val="00AD2FFB"/>
    <w:rsid w:val="00AD321E"/>
    <w:rsid w:val="00AD4081"/>
    <w:rsid w:val="00AD4C4F"/>
    <w:rsid w:val="00AD4DEF"/>
    <w:rsid w:val="00AD7008"/>
    <w:rsid w:val="00AE0C52"/>
    <w:rsid w:val="00AE14B3"/>
    <w:rsid w:val="00AE1913"/>
    <w:rsid w:val="00AE294D"/>
    <w:rsid w:val="00AE38AB"/>
    <w:rsid w:val="00AE4894"/>
    <w:rsid w:val="00AE4B7F"/>
    <w:rsid w:val="00AE765F"/>
    <w:rsid w:val="00AF18E3"/>
    <w:rsid w:val="00AF1E44"/>
    <w:rsid w:val="00AF2EB9"/>
    <w:rsid w:val="00AF3B43"/>
    <w:rsid w:val="00AF4D3B"/>
    <w:rsid w:val="00AF5E6E"/>
    <w:rsid w:val="00AF79C9"/>
    <w:rsid w:val="00B01350"/>
    <w:rsid w:val="00B03301"/>
    <w:rsid w:val="00B04C3E"/>
    <w:rsid w:val="00B04C8F"/>
    <w:rsid w:val="00B05575"/>
    <w:rsid w:val="00B05C07"/>
    <w:rsid w:val="00B10772"/>
    <w:rsid w:val="00B114FD"/>
    <w:rsid w:val="00B132E9"/>
    <w:rsid w:val="00B13F4E"/>
    <w:rsid w:val="00B142C8"/>
    <w:rsid w:val="00B150B4"/>
    <w:rsid w:val="00B17707"/>
    <w:rsid w:val="00B20067"/>
    <w:rsid w:val="00B20476"/>
    <w:rsid w:val="00B22489"/>
    <w:rsid w:val="00B235BB"/>
    <w:rsid w:val="00B24485"/>
    <w:rsid w:val="00B255FE"/>
    <w:rsid w:val="00B25D38"/>
    <w:rsid w:val="00B279A7"/>
    <w:rsid w:val="00B32701"/>
    <w:rsid w:val="00B32F08"/>
    <w:rsid w:val="00B338D4"/>
    <w:rsid w:val="00B33DFA"/>
    <w:rsid w:val="00B34945"/>
    <w:rsid w:val="00B35778"/>
    <w:rsid w:val="00B3627C"/>
    <w:rsid w:val="00B417DD"/>
    <w:rsid w:val="00B41BAB"/>
    <w:rsid w:val="00B42689"/>
    <w:rsid w:val="00B4270A"/>
    <w:rsid w:val="00B4395F"/>
    <w:rsid w:val="00B44B5B"/>
    <w:rsid w:val="00B4590E"/>
    <w:rsid w:val="00B46849"/>
    <w:rsid w:val="00B47D36"/>
    <w:rsid w:val="00B50E47"/>
    <w:rsid w:val="00B51C5A"/>
    <w:rsid w:val="00B52044"/>
    <w:rsid w:val="00B53272"/>
    <w:rsid w:val="00B55457"/>
    <w:rsid w:val="00B55581"/>
    <w:rsid w:val="00B5590C"/>
    <w:rsid w:val="00B56B0D"/>
    <w:rsid w:val="00B60142"/>
    <w:rsid w:val="00B603B3"/>
    <w:rsid w:val="00B60644"/>
    <w:rsid w:val="00B60683"/>
    <w:rsid w:val="00B61DE6"/>
    <w:rsid w:val="00B6233F"/>
    <w:rsid w:val="00B6248E"/>
    <w:rsid w:val="00B631E8"/>
    <w:rsid w:val="00B63B01"/>
    <w:rsid w:val="00B677AB"/>
    <w:rsid w:val="00B67956"/>
    <w:rsid w:val="00B67BCF"/>
    <w:rsid w:val="00B71385"/>
    <w:rsid w:val="00B7147B"/>
    <w:rsid w:val="00B720F9"/>
    <w:rsid w:val="00B7261E"/>
    <w:rsid w:val="00B73255"/>
    <w:rsid w:val="00B73769"/>
    <w:rsid w:val="00B749ED"/>
    <w:rsid w:val="00B761B0"/>
    <w:rsid w:val="00B76533"/>
    <w:rsid w:val="00B773AF"/>
    <w:rsid w:val="00B8086B"/>
    <w:rsid w:val="00B825B3"/>
    <w:rsid w:val="00B82769"/>
    <w:rsid w:val="00B840EA"/>
    <w:rsid w:val="00B84449"/>
    <w:rsid w:val="00B84C66"/>
    <w:rsid w:val="00B851FF"/>
    <w:rsid w:val="00B85619"/>
    <w:rsid w:val="00B869C6"/>
    <w:rsid w:val="00B870BB"/>
    <w:rsid w:val="00B93649"/>
    <w:rsid w:val="00B942D5"/>
    <w:rsid w:val="00B967E7"/>
    <w:rsid w:val="00B97B02"/>
    <w:rsid w:val="00BA0821"/>
    <w:rsid w:val="00BA0EA7"/>
    <w:rsid w:val="00BA101C"/>
    <w:rsid w:val="00BA1570"/>
    <w:rsid w:val="00BA1F3E"/>
    <w:rsid w:val="00BA2584"/>
    <w:rsid w:val="00BA5183"/>
    <w:rsid w:val="00BB0322"/>
    <w:rsid w:val="00BB0838"/>
    <w:rsid w:val="00BB15A9"/>
    <w:rsid w:val="00BB2F26"/>
    <w:rsid w:val="00BB37CA"/>
    <w:rsid w:val="00BB46B4"/>
    <w:rsid w:val="00BB5205"/>
    <w:rsid w:val="00BB653B"/>
    <w:rsid w:val="00BB66D0"/>
    <w:rsid w:val="00BB7580"/>
    <w:rsid w:val="00BC238E"/>
    <w:rsid w:val="00BC2BB6"/>
    <w:rsid w:val="00BC3FF9"/>
    <w:rsid w:val="00BC49D7"/>
    <w:rsid w:val="00BC7E24"/>
    <w:rsid w:val="00BD0059"/>
    <w:rsid w:val="00BD18A3"/>
    <w:rsid w:val="00BD3331"/>
    <w:rsid w:val="00BD45A6"/>
    <w:rsid w:val="00BD5CD4"/>
    <w:rsid w:val="00BD6725"/>
    <w:rsid w:val="00BD6EC6"/>
    <w:rsid w:val="00BE0EB2"/>
    <w:rsid w:val="00BE2416"/>
    <w:rsid w:val="00BE4C02"/>
    <w:rsid w:val="00BE5406"/>
    <w:rsid w:val="00BE5566"/>
    <w:rsid w:val="00BE5597"/>
    <w:rsid w:val="00BE5C64"/>
    <w:rsid w:val="00BE61F0"/>
    <w:rsid w:val="00BE6652"/>
    <w:rsid w:val="00BE6693"/>
    <w:rsid w:val="00BE6E29"/>
    <w:rsid w:val="00BE7A9F"/>
    <w:rsid w:val="00BF015F"/>
    <w:rsid w:val="00BF0F75"/>
    <w:rsid w:val="00BF163F"/>
    <w:rsid w:val="00BF19D3"/>
    <w:rsid w:val="00BF1ECA"/>
    <w:rsid w:val="00BF3434"/>
    <w:rsid w:val="00BF53DF"/>
    <w:rsid w:val="00BF5ECE"/>
    <w:rsid w:val="00BF60DD"/>
    <w:rsid w:val="00BF6C87"/>
    <w:rsid w:val="00BF6E9A"/>
    <w:rsid w:val="00BF753B"/>
    <w:rsid w:val="00C021E2"/>
    <w:rsid w:val="00C0418B"/>
    <w:rsid w:val="00C052E9"/>
    <w:rsid w:val="00C07B8D"/>
    <w:rsid w:val="00C16F9F"/>
    <w:rsid w:val="00C17586"/>
    <w:rsid w:val="00C2083A"/>
    <w:rsid w:val="00C23C14"/>
    <w:rsid w:val="00C25078"/>
    <w:rsid w:val="00C26820"/>
    <w:rsid w:val="00C26C87"/>
    <w:rsid w:val="00C26F34"/>
    <w:rsid w:val="00C271EE"/>
    <w:rsid w:val="00C275B1"/>
    <w:rsid w:val="00C27F86"/>
    <w:rsid w:val="00C32283"/>
    <w:rsid w:val="00C325F2"/>
    <w:rsid w:val="00C326F9"/>
    <w:rsid w:val="00C33551"/>
    <w:rsid w:val="00C34E76"/>
    <w:rsid w:val="00C4072D"/>
    <w:rsid w:val="00C40D6B"/>
    <w:rsid w:val="00C4149D"/>
    <w:rsid w:val="00C41ACB"/>
    <w:rsid w:val="00C44178"/>
    <w:rsid w:val="00C46E51"/>
    <w:rsid w:val="00C47D29"/>
    <w:rsid w:val="00C51DFB"/>
    <w:rsid w:val="00C522B4"/>
    <w:rsid w:val="00C535DD"/>
    <w:rsid w:val="00C538E5"/>
    <w:rsid w:val="00C54D98"/>
    <w:rsid w:val="00C604C9"/>
    <w:rsid w:val="00C6085D"/>
    <w:rsid w:val="00C60AB0"/>
    <w:rsid w:val="00C60E12"/>
    <w:rsid w:val="00C61633"/>
    <w:rsid w:val="00C6227A"/>
    <w:rsid w:val="00C62A34"/>
    <w:rsid w:val="00C64319"/>
    <w:rsid w:val="00C6457A"/>
    <w:rsid w:val="00C6523B"/>
    <w:rsid w:val="00C66F25"/>
    <w:rsid w:val="00C70ABE"/>
    <w:rsid w:val="00C70C1F"/>
    <w:rsid w:val="00C71E91"/>
    <w:rsid w:val="00C7216E"/>
    <w:rsid w:val="00C73231"/>
    <w:rsid w:val="00C736E5"/>
    <w:rsid w:val="00C74C5C"/>
    <w:rsid w:val="00C74DB1"/>
    <w:rsid w:val="00C8319D"/>
    <w:rsid w:val="00C84340"/>
    <w:rsid w:val="00C86496"/>
    <w:rsid w:val="00C8686A"/>
    <w:rsid w:val="00C86953"/>
    <w:rsid w:val="00C901AD"/>
    <w:rsid w:val="00C91D2A"/>
    <w:rsid w:val="00C92272"/>
    <w:rsid w:val="00C92B86"/>
    <w:rsid w:val="00C9421E"/>
    <w:rsid w:val="00C947A4"/>
    <w:rsid w:val="00C94957"/>
    <w:rsid w:val="00C94E82"/>
    <w:rsid w:val="00C95376"/>
    <w:rsid w:val="00C96621"/>
    <w:rsid w:val="00C96C40"/>
    <w:rsid w:val="00C9796C"/>
    <w:rsid w:val="00CA18D9"/>
    <w:rsid w:val="00CA21BD"/>
    <w:rsid w:val="00CA21E6"/>
    <w:rsid w:val="00CA4024"/>
    <w:rsid w:val="00CA7D8C"/>
    <w:rsid w:val="00CB12CA"/>
    <w:rsid w:val="00CB7179"/>
    <w:rsid w:val="00CB7C7D"/>
    <w:rsid w:val="00CC0010"/>
    <w:rsid w:val="00CC00D4"/>
    <w:rsid w:val="00CC1F31"/>
    <w:rsid w:val="00CC3179"/>
    <w:rsid w:val="00CC3C5A"/>
    <w:rsid w:val="00CC4044"/>
    <w:rsid w:val="00CC5714"/>
    <w:rsid w:val="00CC57F3"/>
    <w:rsid w:val="00CC7147"/>
    <w:rsid w:val="00CD08B6"/>
    <w:rsid w:val="00CD36AE"/>
    <w:rsid w:val="00CD3A9F"/>
    <w:rsid w:val="00CD3B3E"/>
    <w:rsid w:val="00CD4316"/>
    <w:rsid w:val="00CD4CF2"/>
    <w:rsid w:val="00CD5D1F"/>
    <w:rsid w:val="00CD76D7"/>
    <w:rsid w:val="00CD7C62"/>
    <w:rsid w:val="00CE0933"/>
    <w:rsid w:val="00CE1979"/>
    <w:rsid w:val="00CE29A7"/>
    <w:rsid w:val="00CE3233"/>
    <w:rsid w:val="00CE3509"/>
    <w:rsid w:val="00CE40F5"/>
    <w:rsid w:val="00CE4D5C"/>
    <w:rsid w:val="00CE6263"/>
    <w:rsid w:val="00CF0282"/>
    <w:rsid w:val="00CF182F"/>
    <w:rsid w:val="00CF1ACF"/>
    <w:rsid w:val="00CF1BB0"/>
    <w:rsid w:val="00CF22EB"/>
    <w:rsid w:val="00CF2B87"/>
    <w:rsid w:val="00CF396C"/>
    <w:rsid w:val="00CF4C8E"/>
    <w:rsid w:val="00CF532E"/>
    <w:rsid w:val="00CF5AF2"/>
    <w:rsid w:val="00CF7C7F"/>
    <w:rsid w:val="00D00AA0"/>
    <w:rsid w:val="00D01BD6"/>
    <w:rsid w:val="00D02843"/>
    <w:rsid w:val="00D03C5F"/>
    <w:rsid w:val="00D05115"/>
    <w:rsid w:val="00D05B1A"/>
    <w:rsid w:val="00D05D8A"/>
    <w:rsid w:val="00D05F7A"/>
    <w:rsid w:val="00D07937"/>
    <w:rsid w:val="00D103F3"/>
    <w:rsid w:val="00D11982"/>
    <w:rsid w:val="00D11E2D"/>
    <w:rsid w:val="00D12022"/>
    <w:rsid w:val="00D12296"/>
    <w:rsid w:val="00D12EF8"/>
    <w:rsid w:val="00D1301E"/>
    <w:rsid w:val="00D1328E"/>
    <w:rsid w:val="00D13B5F"/>
    <w:rsid w:val="00D13C7F"/>
    <w:rsid w:val="00D13D43"/>
    <w:rsid w:val="00D1570C"/>
    <w:rsid w:val="00D15E5C"/>
    <w:rsid w:val="00D16597"/>
    <w:rsid w:val="00D1666F"/>
    <w:rsid w:val="00D16A45"/>
    <w:rsid w:val="00D16FB1"/>
    <w:rsid w:val="00D2143E"/>
    <w:rsid w:val="00D216A2"/>
    <w:rsid w:val="00D27491"/>
    <w:rsid w:val="00D27524"/>
    <w:rsid w:val="00D2768B"/>
    <w:rsid w:val="00D34100"/>
    <w:rsid w:val="00D3443C"/>
    <w:rsid w:val="00D351E8"/>
    <w:rsid w:val="00D35AEC"/>
    <w:rsid w:val="00D40228"/>
    <w:rsid w:val="00D40823"/>
    <w:rsid w:val="00D41643"/>
    <w:rsid w:val="00D41FED"/>
    <w:rsid w:val="00D4215C"/>
    <w:rsid w:val="00D42408"/>
    <w:rsid w:val="00D42A13"/>
    <w:rsid w:val="00D43E01"/>
    <w:rsid w:val="00D43E77"/>
    <w:rsid w:val="00D475DB"/>
    <w:rsid w:val="00D51AD6"/>
    <w:rsid w:val="00D5476B"/>
    <w:rsid w:val="00D54E96"/>
    <w:rsid w:val="00D55CE5"/>
    <w:rsid w:val="00D5777D"/>
    <w:rsid w:val="00D60872"/>
    <w:rsid w:val="00D60EE3"/>
    <w:rsid w:val="00D61AF6"/>
    <w:rsid w:val="00D63046"/>
    <w:rsid w:val="00D63602"/>
    <w:rsid w:val="00D65C07"/>
    <w:rsid w:val="00D65C4E"/>
    <w:rsid w:val="00D66667"/>
    <w:rsid w:val="00D669F5"/>
    <w:rsid w:val="00D67D5F"/>
    <w:rsid w:val="00D708E9"/>
    <w:rsid w:val="00D71B4B"/>
    <w:rsid w:val="00D72A09"/>
    <w:rsid w:val="00D72A88"/>
    <w:rsid w:val="00D72D49"/>
    <w:rsid w:val="00D73E6C"/>
    <w:rsid w:val="00D75061"/>
    <w:rsid w:val="00D753E3"/>
    <w:rsid w:val="00D758DC"/>
    <w:rsid w:val="00D75C5F"/>
    <w:rsid w:val="00D76E53"/>
    <w:rsid w:val="00D7785B"/>
    <w:rsid w:val="00D80282"/>
    <w:rsid w:val="00D80461"/>
    <w:rsid w:val="00D812CD"/>
    <w:rsid w:val="00D83569"/>
    <w:rsid w:val="00D85D49"/>
    <w:rsid w:val="00D85FBD"/>
    <w:rsid w:val="00D86A02"/>
    <w:rsid w:val="00D9166C"/>
    <w:rsid w:val="00D935B6"/>
    <w:rsid w:val="00D947FB"/>
    <w:rsid w:val="00D95AC7"/>
    <w:rsid w:val="00D95DF9"/>
    <w:rsid w:val="00D95FC6"/>
    <w:rsid w:val="00D972A2"/>
    <w:rsid w:val="00DA0112"/>
    <w:rsid w:val="00DA05DA"/>
    <w:rsid w:val="00DA2782"/>
    <w:rsid w:val="00DA35AD"/>
    <w:rsid w:val="00DA400D"/>
    <w:rsid w:val="00DA46F9"/>
    <w:rsid w:val="00DA4F10"/>
    <w:rsid w:val="00DA5AF2"/>
    <w:rsid w:val="00DA6E2E"/>
    <w:rsid w:val="00DB055E"/>
    <w:rsid w:val="00DB14CB"/>
    <w:rsid w:val="00DB15D6"/>
    <w:rsid w:val="00DB2DE8"/>
    <w:rsid w:val="00DB5407"/>
    <w:rsid w:val="00DB6265"/>
    <w:rsid w:val="00DB6470"/>
    <w:rsid w:val="00DB6ABC"/>
    <w:rsid w:val="00DB6C79"/>
    <w:rsid w:val="00DC1B3D"/>
    <w:rsid w:val="00DC2080"/>
    <w:rsid w:val="00DC2CDA"/>
    <w:rsid w:val="00DC3F1B"/>
    <w:rsid w:val="00DC4A96"/>
    <w:rsid w:val="00DC54CD"/>
    <w:rsid w:val="00DC5906"/>
    <w:rsid w:val="00DC676D"/>
    <w:rsid w:val="00DC678F"/>
    <w:rsid w:val="00DC6E0C"/>
    <w:rsid w:val="00DC7031"/>
    <w:rsid w:val="00DC77DF"/>
    <w:rsid w:val="00DC78FF"/>
    <w:rsid w:val="00DD1347"/>
    <w:rsid w:val="00DD196D"/>
    <w:rsid w:val="00DD2007"/>
    <w:rsid w:val="00DD3007"/>
    <w:rsid w:val="00DD36CE"/>
    <w:rsid w:val="00DD3C3E"/>
    <w:rsid w:val="00DD43C0"/>
    <w:rsid w:val="00DD6B4B"/>
    <w:rsid w:val="00DD7257"/>
    <w:rsid w:val="00DD7C6A"/>
    <w:rsid w:val="00DE2741"/>
    <w:rsid w:val="00DE28AB"/>
    <w:rsid w:val="00DE45E8"/>
    <w:rsid w:val="00DE48A7"/>
    <w:rsid w:val="00DE54C4"/>
    <w:rsid w:val="00DE60A9"/>
    <w:rsid w:val="00DE61C2"/>
    <w:rsid w:val="00DE6D20"/>
    <w:rsid w:val="00DE74F5"/>
    <w:rsid w:val="00DF0956"/>
    <w:rsid w:val="00DF24BE"/>
    <w:rsid w:val="00DF383F"/>
    <w:rsid w:val="00DF40B4"/>
    <w:rsid w:val="00DF44A0"/>
    <w:rsid w:val="00DF4790"/>
    <w:rsid w:val="00DF6160"/>
    <w:rsid w:val="00DF78FB"/>
    <w:rsid w:val="00DF7D03"/>
    <w:rsid w:val="00E01B18"/>
    <w:rsid w:val="00E02B9B"/>
    <w:rsid w:val="00E048F9"/>
    <w:rsid w:val="00E04989"/>
    <w:rsid w:val="00E04C0F"/>
    <w:rsid w:val="00E06727"/>
    <w:rsid w:val="00E07A55"/>
    <w:rsid w:val="00E1069C"/>
    <w:rsid w:val="00E10AA9"/>
    <w:rsid w:val="00E125CA"/>
    <w:rsid w:val="00E12CE8"/>
    <w:rsid w:val="00E12D60"/>
    <w:rsid w:val="00E13251"/>
    <w:rsid w:val="00E13C62"/>
    <w:rsid w:val="00E148E1"/>
    <w:rsid w:val="00E15E66"/>
    <w:rsid w:val="00E17675"/>
    <w:rsid w:val="00E21B9F"/>
    <w:rsid w:val="00E225A6"/>
    <w:rsid w:val="00E24BAB"/>
    <w:rsid w:val="00E256C8"/>
    <w:rsid w:val="00E26895"/>
    <w:rsid w:val="00E277AB"/>
    <w:rsid w:val="00E301C6"/>
    <w:rsid w:val="00E30580"/>
    <w:rsid w:val="00E3201F"/>
    <w:rsid w:val="00E32DB6"/>
    <w:rsid w:val="00E3361D"/>
    <w:rsid w:val="00E34AE3"/>
    <w:rsid w:val="00E352AB"/>
    <w:rsid w:val="00E36A02"/>
    <w:rsid w:val="00E36F96"/>
    <w:rsid w:val="00E37068"/>
    <w:rsid w:val="00E40893"/>
    <w:rsid w:val="00E40961"/>
    <w:rsid w:val="00E41ABE"/>
    <w:rsid w:val="00E421C0"/>
    <w:rsid w:val="00E422F4"/>
    <w:rsid w:val="00E428C9"/>
    <w:rsid w:val="00E44AAD"/>
    <w:rsid w:val="00E44C7F"/>
    <w:rsid w:val="00E46CBB"/>
    <w:rsid w:val="00E475D8"/>
    <w:rsid w:val="00E47FFD"/>
    <w:rsid w:val="00E51123"/>
    <w:rsid w:val="00E5261D"/>
    <w:rsid w:val="00E5274E"/>
    <w:rsid w:val="00E5294C"/>
    <w:rsid w:val="00E541E7"/>
    <w:rsid w:val="00E567F6"/>
    <w:rsid w:val="00E57F5C"/>
    <w:rsid w:val="00E612CC"/>
    <w:rsid w:val="00E6158F"/>
    <w:rsid w:val="00E631F7"/>
    <w:rsid w:val="00E63A3D"/>
    <w:rsid w:val="00E64811"/>
    <w:rsid w:val="00E64BD8"/>
    <w:rsid w:val="00E64D65"/>
    <w:rsid w:val="00E65119"/>
    <w:rsid w:val="00E67226"/>
    <w:rsid w:val="00E70820"/>
    <w:rsid w:val="00E72CD6"/>
    <w:rsid w:val="00E74729"/>
    <w:rsid w:val="00E754CE"/>
    <w:rsid w:val="00E80792"/>
    <w:rsid w:val="00E80B76"/>
    <w:rsid w:val="00E80DB2"/>
    <w:rsid w:val="00E80F97"/>
    <w:rsid w:val="00E81376"/>
    <w:rsid w:val="00E820B0"/>
    <w:rsid w:val="00E8299F"/>
    <w:rsid w:val="00E83DFA"/>
    <w:rsid w:val="00E86A3C"/>
    <w:rsid w:val="00E87C14"/>
    <w:rsid w:val="00E929C9"/>
    <w:rsid w:val="00E9435E"/>
    <w:rsid w:val="00EA0B0F"/>
    <w:rsid w:val="00EA1AF1"/>
    <w:rsid w:val="00EA3F3C"/>
    <w:rsid w:val="00EA468B"/>
    <w:rsid w:val="00EA6D36"/>
    <w:rsid w:val="00EA7491"/>
    <w:rsid w:val="00EB12C2"/>
    <w:rsid w:val="00EB13C0"/>
    <w:rsid w:val="00EB2181"/>
    <w:rsid w:val="00EB4227"/>
    <w:rsid w:val="00EB47EE"/>
    <w:rsid w:val="00EB547C"/>
    <w:rsid w:val="00EB5CC6"/>
    <w:rsid w:val="00EB5EAC"/>
    <w:rsid w:val="00EB71A5"/>
    <w:rsid w:val="00EB79B0"/>
    <w:rsid w:val="00EC1E00"/>
    <w:rsid w:val="00EC24A1"/>
    <w:rsid w:val="00EC6915"/>
    <w:rsid w:val="00EC7DD4"/>
    <w:rsid w:val="00ED0185"/>
    <w:rsid w:val="00ED0A8F"/>
    <w:rsid w:val="00ED0D38"/>
    <w:rsid w:val="00ED1525"/>
    <w:rsid w:val="00ED1CB6"/>
    <w:rsid w:val="00ED3BFE"/>
    <w:rsid w:val="00ED4396"/>
    <w:rsid w:val="00ED52BC"/>
    <w:rsid w:val="00ED6A83"/>
    <w:rsid w:val="00ED7756"/>
    <w:rsid w:val="00EE02B5"/>
    <w:rsid w:val="00EE0F90"/>
    <w:rsid w:val="00EE11FA"/>
    <w:rsid w:val="00EE27A5"/>
    <w:rsid w:val="00EE32D8"/>
    <w:rsid w:val="00EE35F6"/>
    <w:rsid w:val="00EE36F1"/>
    <w:rsid w:val="00EE36FE"/>
    <w:rsid w:val="00EE38F7"/>
    <w:rsid w:val="00EE541F"/>
    <w:rsid w:val="00EE5910"/>
    <w:rsid w:val="00EE738A"/>
    <w:rsid w:val="00EF1B2E"/>
    <w:rsid w:val="00EF1E68"/>
    <w:rsid w:val="00EF2F19"/>
    <w:rsid w:val="00EF3016"/>
    <w:rsid w:val="00EF303C"/>
    <w:rsid w:val="00EF62EA"/>
    <w:rsid w:val="00F02382"/>
    <w:rsid w:val="00F02611"/>
    <w:rsid w:val="00F02688"/>
    <w:rsid w:val="00F03BFE"/>
    <w:rsid w:val="00F04A81"/>
    <w:rsid w:val="00F0532B"/>
    <w:rsid w:val="00F053DB"/>
    <w:rsid w:val="00F05433"/>
    <w:rsid w:val="00F05EDA"/>
    <w:rsid w:val="00F05F39"/>
    <w:rsid w:val="00F06009"/>
    <w:rsid w:val="00F12581"/>
    <w:rsid w:val="00F12DD7"/>
    <w:rsid w:val="00F14B8B"/>
    <w:rsid w:val="00F16094"/>
    <w:rsid w:val="00F227C4"/>
    <w:rsid w:val="00F231D2"/>
    <w:rsid w:val="00F24D0D"/>
    <w:rsid w:val="00F25D2C"/>
    <w:rsid w:val="00F274F7"/>
    <w:rsid w:val="00F301EA"/>
    <w:rsid w:val="00F30593"/>
    <w:rsid w:val="00F30EEC"/>
    <w:rsid w:val="00F3320A"/>
    <w:rsid w:val="00F33401"/>
    <w:rsid w:val="00F33495"/>
    <w:rsid w:val="00F33569"/>
    <w:rsid w:val="00F374A0"/>
    <w:rsid w:val="00F37642"/>
    <w:rsid w:val="00F37C9D"/>
    <w:rsid w:val="00F4138F"/>
    <w:rsid w:val="00F43BA5"/>
    <w:rsid w:val="00F45EDF"/>
    <w:rsid w:val="00F51380"/>
    <w:rsid w:val="00F5233D"/>
    <w:rsid w:val="00F5299C"/>
    <w:rsid w:val="00F52AE9"/>
    <w:rsid w:val="00F5445B"/>
    <w:rsid w:val="00F54474"/>
    <w:rsid w:val="00F5548B"/>
    <w:rsid w:val="00F566BF"/>
    <w:rsid w:val="00F57469"/>
    <w:rsid w:val="00F57622"/>
    <w:rsid w:val="00F6282E"/>
    <w:rsid w:val="00F6300D"/>
    <w:rsid w:val="00F66BD1"/>
    <w:rsid w:val="00F66D59"/>
    <w:rsid w:val="00F7696A"/>
    <w:rsid w:val="00F76CEA"/>
    <w:rsid w:val="00F80617"/>
    <w:rsid w:val="00F81E30"/>
    <w:rsid w:val="00F828B5"/>
    <w:rsid w:val="00F82A7D"/>
    <w:rsid w:val="00F83B4C"/>
    <w:rsid w:val="00F83C51"/>
    <w:rsid w:val="00F84EF6"/>
    <w:rsid w:val="00F8513F"/>
    <w:rsid w:val="00F858F9"/>
    <w:rsid w:val="00F87D73"/>
    <w:rsid w:val="00F90AC3"/>
    <w:rsid w:val="00F91D58"/>
    <w:rsid w:val="00F9274D"/>
    <w:rsid w:val="00F92C5C"/>
    <w:rsid w:val="00F93581"/>
    <w:rsid w:val="00F9394E"/>
    <w:rsid w:val="00F94588"/>
    <w:rsid w:val="00F94648"/>
    <w:rsid w:val="00F94779"/>
    <w:rsid w:val="00F9586D"/>
    <w:rsid w:val="00F95BC5"/>
    <w:rsid w:val="00F97723"/>
    <w:rsid w:val="00FA18EF"/>
    <w:rsid w:val="00FA27C2"/>
    <w:rsid w:val="00FA2AD8"/>
    <w:rsid w:val="00FA2CD0"/>
    <w:rsid w:val="00FA3B51"/>
    <w:rsid w:val="00FA4876"/>
    <w:rsid w:val="00FA56F3"/>
    <w:rsid w:val="00FA702B"/>
    <w:rsid w:val="00FA71EE"/>
    <w:rsid w:val="00FA7F95"/>
    <w:rsid w:val="00FB028A"/>
    <w:rsid w:val="00FB0E21"/>
    <w:rsid w:val="00FB17DC"/>
    <w:rsid w:val="00FB2025"/>
    <w:rsid w:val="00FB2174"/>
    <w:rsid w:val="00FB3590"/>
    <w:rsid w:val="00FB37CF"/>
    <w:rsid w:val="00FB3ECF"/>
    <w:rsid w:val="00FB4333"/>
    <w:rsid w:val="00FB5FDE"/>
    <w:rsid w:val="00FB6B0E"/>
    <w:rsid w:val="00FB6BDC"/>
    <w:rsid w:val="00FC1CEE"/>
    <w:rsid w:val="00FC1CFD"/>
    <w:rsid w:val="00FC623B"/>
    <w:rsid w:val="00FC6F18"/>
    <w:rsid w:val="00FD068B"/>
    <w:rsid w:val="00FD5085"/>
    <w:rsid w:val="00FD6385"/>
    <w:rsid w:val="00FE0AB3"/>
    <w:rsid w:val="00FE2D66"/>
    <w:rsid w:val="00FE3E1E"/>
    <w:rsid w:val="00FE681B"/>
    <w:rsid w:val="00FE6CF2"/>
    <w:rsid w:val="00FE7704"/>
    <w:rsid w:val="00FE7976"/>
    <w:rsid w:val="00FF0A97"/>
    <w:rsid w:val="00FF1608"/>
    <w:rsid w:val="00FF249C"/>
    <w:rsid w:val="00FF3C62"/>
    <w:rsid w:val="00FF55A2"/>
    <w:rsid w:val="00FF5BD4"/>
    <w:rsid w:val="00FF5D31"/>
    <w:rsid w:val="00FF6BF4"/>
    <w:rsid w:val="00FF6D9E"/>
    <w:rsid w:val="5CF540EF"/>
    <w:rsid w:val="6BF3475D"/>
    <w:rsid w:val="722E0BB9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efaultImageDpi w14:val="32767"/>
  <w15:chartTrackingRefBased/>
  <w15:docId w15:val="{B9068F33-7F9C-4AE6-9CA9-7C7D2FC4C6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footnote text" w:uiPriority="99"/>
    <w:lsdException w:name="footer" w:uiPriority="99"/>
    <w:lsdException w:name="caption" w:qFormat="1"/>
    <w:lsdException w:name="footnote reference" w:uiPriority="99"/>
    <w:lsdException w:name="Title" w:qFormat="1"/>
    <w:lsdException w:name="Default Paragraph Font" w:semiHidden="1"/>
    <w:lsdException w:name="Hyperlink" w:uiPriority="99"/>
    <w:lsdException w:name="FollowedHyperlink" w:uiPriority="99"/>
    <w:lsdException w:name="Strong" w:uiPriority="22"/>
    <w:lsdException w:name="Emphasis" w:uiPriority="20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39"/>
    <w:lsdException w:name="Table Theme" w:semiHidden="1" w:uiPriority="99" w:unhideWhenUsed="1"/>
    <w:lsdException w:name="Placeholder Text" w:semiHidden="1" w:uiPriority="99" w:unhideWhenUsed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/>
    <w:lsdException w:name="Quote" w:uiPriority="9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DC676D"/>
    <w:pPr>
      <w:widowControl w:val="0"/>
      <w:spacing w:line="360" w:lineRule="exact"/>
      <w:jc w:val="both"/>
    </w:pPr>
    <w:rPr>
      <w:sz w:val="24"/>
      <w:szCs w:val="24"/>
    </w:rPr>
  </w:style>
  <w:style w:type="paragraph" w:styleId="1">
    <w:name w:val="heading 1"/>
    <w:basedOn w:val="a0"/>
    <w:next w:val="a"/>
    <w:link w:val="10"/>
    <w:autoRedefine/>
    <w:qFormat/>
    <w:rsid w:val="00491B75"/>
    <w:pPr>
      <w:numPr>
        <w:numId w:val="29"/>
      </w:numPr>
      <w:spacing w:beforeLines="50" w:before="120" w:afterLines="50" w:after="120"/>
      <w:jc w:val="left"/>
    </w:pPr>
  </w:style>
  <w:style w:type="paragraph" w:styleId="2">
    <w:name w:val="heading 2"/>
    <w:basedOn w:val="a"/>
    <w:next w:val="a"/>
    <w:link w:val="20"/>
    <w:autoRedefine/>
    <w:unhideWhenUsed/>
    <w:qFormat/>
    <w:rsid w:val="007117E3"/>
    <w:pPr>
      <w:keepNext/>
      <w:keepLines/>
      <w:numPr>
        <w:ilvl w:val="1"/>
        <w:numId w:val="29"/>
      </w:numPr>
      <w:spacing w:beforeLines="50" w:before="120" w:afterLines="50" w:after="120" w:line="240" w:lineRule="auto"/>
      <w:outlineLvl w:val="1"/>
    </w:pPr>
    <w:rPr>
      <w:rFonts w:ascii="Calibri" w:hAnsi="Calibri" w:cstheme="majorBidi"/>
      <w:b/>
      <w:bCs/>
      <w:szCs w:val="32"/>
    </w:rPr>
  </w:style>
  <w:style w:type="paragraph" w:styleId="3">
    <w:name w:val="heading 3"/>
    <w:basedOn w:val="a"/>
    <w:next w:val="a"/>
    <w:link w:val="30"/>
    <w:autoRedefine/>
    <w:unhideWhenUsed/>
    <w:qFormat/>
    <w:rsid w:val="00952C9A"/>
    <w:pPr>
      <w:keepNext/>
      <w:keepLines/>
      <w:numPr>
        <w:ilvl w:val="2"/>
        <w:numId w:val="29"/>
      </w:numPr>
      <w:spacing w:beforeLines="50" w:before="120" w:afterLines="50" w:after="120" w:line="240" w:lineRule="atLeast"/>
      <w:outlineLvl w:val="2"/>
    </w:pPr>
    <w:rPr>
      <w:rFonts w:ascii="Calibri" w:hAnsi="Calibri"/>
      <w:b/>
      <w:bCs/>
      <w:szCs w:val="32"/>
    </w:rPr>
  </w:style>
  <w:style w:type="paragraph" w:styleId="4">
    <w:name w:val="heading 4"/>
    <w:basedOn w:val="a"/>
    <w:next w:val="a"/>
    <w:link w:val="40"/>
    <w:autoRedefine/>
    <w:qFormat/>
    <w:rsid w:val="006C711F"/>
    <w:pPr>
      <w:keepNext/>
      <w:keepLines/>
      <w:numPr>
        <w:ilvl w:val="3"/>
        <w:numId w:val="29"/>
      </w:numPr>
      <w:spacing w:beforeLines="50" w:before="120" w:afterLines="50" w:after="120" w:line="376" w:lineRule="atLeast"/>
      <w:outlineLvl w:val="3"/>
    </w:pPr>
    <w:rPr>
      <w:rFonts w:ascii="Calibri" w:hAnsi="Calibri" w:cstheme="majorBidi"/>
      <w:b/>
      <w:bCs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6">
    <w:name w:val="插图"/>
    <w:basedOn w:val="a"/>
    <w:autoRedefine/>
    <w:qFormat/>
    <w:rsid w:val="00F02688"/>
    <w:pPr>
      <w:spacing w:before="120" w:after="120" w:line="240" w:lineRule="atLeast"/>
      <w:jc w:val="center"/>
    </w:pPr>
    <w:rPr>
      <w:rFonts w:cs="宋体"/>
      <w:szCs w:val="20"/>
    </w:rPr>
  </w:style>
  <w:style w:type="paragraph" w:styleId="a7">
    <w:name w:val="footer"/>
    <w:basedOn w:val="a"/>
    <w:link w:val="a8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link w:val="a7"/>
    <w:uiPriority w:val="99"/>
    <w:rsid w:val="00BB2F26"/>
    <w:rPr>
      <w:sz w:val="18"/>
      <w:szCs w:val="18"/>
    </w:rPr>
  </w:style>
  <w:style w:type="paragraph" w:styleId="a0">
    <w:name w:val="Title"/>
    <w:basedOn w:val="a"/>
    <w:next w:val="a"/>
    <w:link w:val="a9"/>
    <w:autoRedefine/>
    <w:qFormat/>
    <w:rsid w:val="000B68DD"/>
    <w:pPr>
      <w:spacing w:line="240" w:lineRule="atLeast"/>
      <w:jc w:val="center"/>
      <w:outlineLvl w:val="0"/>
    </w:pPr>
    <w:rPr>
      <w:rFonts w:cstheme="majorBidi"/>
      <w:b/>
      <w:bCs/>
      <w:sz w:val="32"/>
      <w:szCs w:val="32"/>
    </w:rPr>
  </w:style>
  <w:style w:type="character" w:customStyle="1" w:styleId="a9">
    <w:name w:val="标题 字符"/>
    <w:basedOn w:val="a1"/>
    <w:link w:val="a0"/>
    <w:rsid w:val="000B68DD"/>
    <w:rPr>
      <w:rFonts w:cstheme="majorBidi"/>
      <w:b/>
      <w:bCs/>
      <w:sz w:val="32"/>
      <w:szCs w:val="32"/>
    </w:rPr>
  </w:style>
  <w:style w:type="character" w:customStyle="1" w:styleId="10">
    <w:name w:val="标题 1 字符"/>
    <w:basedOn w:val="a1"/>
    <w:link w:val="1"/>
    <w:rsid w:val="00491B75"/>
    <w:rPr>
      <w:rFonts w:cstheme="majorBidi"/>
      <w:b/>
      <w:bCs/>
      <w:sz w:val="32"/>
      <w:szCs w:val="32"/>
    </w:rPr>
  </w:style>
  <w:style w:type="table" w:styleId="aa">
    <w:name w:val="Table Grid"/>
    <w:basedOn w:val="a2"/>
    <w:uiPriority w:val="39"/>
    <w:rsid w:val="00712D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ndNoteBibliography028">
    <w:name w:val="样式 EndNote Bibliography + 左侧:  0 厘米 悬挂缩进: 2.8 字符"/>
    <w:basedOn w:val="EndNoteBibliography"/>
    <w:autoRedefine/>
    <w:rsid w:val="00A01D43"/>
    <w:pPr>
      <w:ind w:firstLineChars="200" w:firstLine="480"/>
    </w:pPr>
    <w:rPr>
      <w:rFonts w:cs="宋体"/>
      <w:szCs w:val="20"/>
    </w:rPr>
  </w:style>
  <w:style w:type="character" w:customStyle="1" w:styleId="20">
    <w:name w:val="标题 2 字符"/>
    <w:basedOn w:val="a1"/>
    <w:link w:val="2"/>
    <w:rsid w:val="007117E3"/>
    <w:rPr>
      <w:rFonts w:ascii="Calibri" w:hAnsi="Calibri" w:cstheme="majorBidi"/>
      <w:b/>
      <w:bCs/>
      <w:sz w:val="24"/>
      <w:szCs w:val="32"/>
    </w:rPr>
  </w:style>
  <w:style w:type="character" w:customStyle="1" w:styleId="30">
    <w:name w:val="标题 3 字符"/>
    <w:basedOn w:val="a1"/>
    <w:link w:val="3"/>
    <w:rsid w:val="00952C9A"/>
    <w:rPr>
      <w:rFonts w:ascii="Calibri" w:hAnsi="Calibri"/>
      <w:b/>
      <w:bCs/>
      <w:sz w:val="24"/>
      <w:szCs w:val="32"/>
    </w:rPr>
  </w:style>
  <w:style w:type="paragraph" w:customStyle="1" w:styleId="EndNoteBibliographyTitle">
    <w:name w:val="EndNote Bibliography Title"/>
    <w:basedOn w:val="a"/>
    <w:link w:val="EndNoteBibliographyTitle0"/>
    <w:rsid w:val="00AE4894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1"/>
    <w:link w:val="EndNoteBibliographyTitle"/>
    <w:rsid w:val="00AE4894"/>
    <w:rPr>
      <w:noProof/>
      <w:sz w:val="24"/>
      <w:szCs w:val="24"/>
    </w:rPr>
  </w:style>
  <w:style w:type="paragraph" w:customStyle="1" w:styleId="EndNoteBibliography">
    <w:name w:val="EndNote Bibliography"/>
    <w:basedOn w:val="a"/>
    <w:link w:val="EndNoteBibliography0"/>
    <w:autoRedefine/>
    <w:rsid w:val="00491B75"/>
    <w:pPr>
      <w:spacing w:beforeLines="50" w:before="120" w:afterLines="50" w:after="120" w:line="240" w:lineRule="exact"/>
      <w:ind w:leftChars="59" w:left="142" w:firstLineChars="236" w:firstLine="566"/>
    </w:pPr>
    <w:rPr>
      <w:noProof/>
    </w:rPr>
  </w:style>
  <w:style w:type="character" w:customStyle="1" w:styleId="EndNoteBibliography0">
    <w:name w:val="EndNote Bibliography 字符"/>
    <w:basedOn w:val="a1"/>
    <w:link w:val="EndNoteBibliography"/>
    <w:rsid w:val="00491B75"/>
    <w:rPr>
      <w:noProof/>
      <w:sz w:val="24"/>
      <w:szCs w:val="24"/>
    </w:rPr>
  </w:style>
  <w:style w:type="table" w:styleId="21">
    <w:name w:val="Plain Table 2"/>
    <w:basedOn w:val="a2"/>
    <w:uiPriority w:val="42"/>
    <w:rsid w:val="0054575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customStyle="1" w:styleId="ab">
    <w:name w:val="表格"/>
    <w:basedOn w:val="a1"/>
    <w:rsid w:val="00A240C2"/>
    <w:rPr>
      <w:b/>
      <w:bCs/>
      <w:sz w:val="22"/>
    </w:rPr>
  </w:style>
  <w:style w:type="character" w:customStyle="1" w:styleId="ac">
    <w:name w:val="表格内容"/>
    <w:basedOn w:val="a1"/>
    <w:rsid w:val="00A240C2"/>
    <w:rPr>
      <w:sz w:val="18"/>
    </w:rPr>
  </w:style>
  <w:style w:type="paragraph" w:styleId="ad">
    <w:name w:val="List"/>
    <w:basedOn w:val="a"/>
    <w:rsid w:val="0009427A"/>
    <w:pPr>
      <w:spacing w:after="120"/>
    </w:pPr>
    <w:rPr>
      <w:rFonts w:cs="Tahoma"/>
    </w:rPr>
  </w:style>
  <w:style w:type="paragraph" w:styleId="ae">
    <w:name w:val="Quote"/>
    <w:basedOn w:val="a"/>
    <w:next w:val="a"/>
    <w:link w:val="af"/>
    <w:uiPriority w:val="99"/>
    <w:rsid w:val="0009427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">
    <w:name w:val="引用 字符"/>
    <w:basedOn w:val="a1"/>
    <w:link w:val="ae"/>
    <w:uiPriority w:val="99"/>
    <w:rsid w:val="0009427A"/>
    <w:rPr>
      <w:i/>
      <w:iCs/>
      <w:color w:val="404040" w:themeColor="text1" w:themeTint="BF"/>
      <w:sz w:val="24"/>
      <w:szCs w:val="24"/>
    </w:rPr>
  </w:style>
  <w:style w:type="numbering" w:customStyle="1" w:styleId="11">
    <w:name w:val="无列表1"/>
    <w:next w:val="a3"/>
    <w:uiPriority w:val="99"/>
    <w:semiHidden/>
    <w:unhideWhenUsed/>
    <w:rsid w:val="0009427A"/>
  </w:style>
  <w:style w:type="paragraph" w:styleId="af0">
    <w:name w:val="Plain Text"/>
    <w:basedOn w:val="a"/>
    <w:link w:val="af1"/>
    <w:unhideWhenUsed/>
    <w:rsid w:val="003F4312"/>
    <w:pPr>
      <w:spacing w:line="280" w:lineRule="exact"/>
    </w:pPr>
    <w:rPr>
      <w:rFonts w:ascii="宋体" w:hAnsi="Courier New" w:cs="Courier New"/>
      <w:kern w:val="2"/>
      <w:sz w:val="21"/>
      <w:szCs w:val="21"/>
    </w:rPr>
  </w:style>
  <w:style w:type="character" w:customStyle="1" w:styleId="af1">
    <w:name w:val="纯文本 字符"/>
    <w:basedOn w:val="a1"/>
    <w:link w:val="af0"/>
    <w:rsid w:val="003F4312"/>
    <w:rPr>
      <w:rFonts w:ascii="宋体" w:hAnsi="Courier New" w:cs="Courier New"/>
      <w:kern w:val="2"/>
      <w:sz w:val="21"/>
      <w:szCs w:val="21"/>
    </w:rPr>
  </w:style>
  <w:style w:type="character" w:customStyle="1" w:styleId="a5">
    <w:name w:val="页眉 字符"/>
    <w:basedOn w:val="a1"/>
    <w:link w:val="a4"/>
    <w:rsid w:val="003F4312"/>
    <w:rPr>
      <w:sz w:val="18"/>
      <w:szCs w:val="18"/>
    </w:rPr>
  </w:style>
  <w:style w:type="table" w:customStyle="1" w:styleId="12">
    <w:name w:val="样式1"/>
    <w:basedOn w:val="a2"/>
    <w:uiPriority w:val="99"/>
    <w:rsid w:val="003F4312"/>
    <w:pPr>
      <w:spacing w:line="240" w:lineRule="exact"/>
    </w:pPr>
    <w:rPr>
      <w:rFonts w:asciiTheme="minorHAnsi" w:eastAsia="Times New Roman" w:hAnsiTheme="minorHAnsi" w:cstheme="minorBidi"/>
      <w:kern w:val="2"/>
      <w:sz w:val="21"/>
      <w:szCs w:val="21"/>
    </w:rPr>
    <w:tblPr/>
    <w:tcPr>
      <w:shd w:val="clear" w:color="auto" w:fill="E5E5E5"/>
    </w:tcPr>
  </w:style>
  <w:style w:type="paragraph" w:styleId="TOC">
    <w:name w:val="TOC Heading"/>
    <w:basedOn w:val="1"/>
    <w:next w:val="a"/>
    <w:uiPriority w:val="39"/>
    <w:semiHidden/>
    <w:unhideWhenUsed/>
    <w:qFormat/>
    <w:rsid w:val="003F4312"/>
    <w:pPr>
      <w:keepNext/>
      <w:keepLines/>
      <w:widowControl/>
      <w:numPr>
        <w:numId w:val="0"/>
      </w:numPr>
      <w:suppressAutoHyphens/>
      <w:spacing w:beforeLines="0" w:before="240" w:afterLines="0" w:after="0" w:line="256" w:lineRule="auto"/>
      <w:outlineLvl w:val="9"/>
    </w:pPr>
    <w:rPr>
      <w:rFonts w:ascii="等线 Light" w:eastAsia="等线 Light" w:hAnsi="等线 Light"/>
      <w:b w:val="0"/>
      <w:bCs w:val="0"/>
      <w:color w:val="2E74B5"/>
    </w:rPr>
  </w:style>
  <w:style w:type="character" w:styleId="af2">
    <w:name w:val="Placeholder Text"/>
    <w:basedOn w:val="a1"/>
    <w:uiPriority w:val="99"/>
    <w:semiHidden/>
    <w:rsid w:val="003F4312"/>
    <w:rPr>
      <w:color w:val="808080"/>
    </w:rPr>
  </w:style>
  <w:style w:type="paragraph" w:styleId="af3">
    <w:name w:val="List Paragraph"/>
    <w:basedOn w:val="a"/>
    <w:uiPriority w:val="34"/>
    <w:rsid w:val="0043749F"/>
    <w:pPr>
      <w:ind w:firstLineChars="200" w:firstLine="420"/>
    </w:pPr>
  </w:style>
  <w:style w:type="character" w:styleId="af4">
    <w:name w:val="Strong"/>
    <w:uiPriority w:val="22"/>
    <w:rsid w:val="00B42689"/>
    <w:rPr>
      <w:b/>
      <w:bCs/>
    </w:rPr>
  </w:style>
  <w:style w:type="character" w:styleId="af5">
    <w:name w:val="Emphasis"/>
    <w:uiPriority w:val="20"/>
    <w:rsid w:val="00B42689"/>
    <w:rPr>
      <w:i/>
      <w:iCs/>
    </w:rPr>
  </w:style>
  <w:style w:type="paragraph" w:styleId="af6">
    <w:name w:val="caption"/>
    <w:basedOn w:val="a"/>
    <w:link w:val="af7"/>
    <w:rsid w:val="00B42689"/>
    <w:pPr>
      <w:suppressLineNumbers/>
      <w:suppressAutoHyphens/>
      <w:spacing w:before="120" w:after="120" w:line="240" w:lineRule="auto"/>
      <w:jc w:val="left"/>
    </w:pPr>
    <w:rPr>
      <w:rFonts w:cs="Tahoma"/>
      <w:i/>
      <w:iCs/>
      <w:sz w:val="20"/>
      <w:szCs w:val="20"/>
    </w:rPr>
  </w:style>
  <w:style w:type="character" w:customStyle="1" w:styleId="af7">
    <w:name w:val="题注 字符"/>
    <w:basedOn w:val="a1"/>
    <w:link w:val="af6"/>
    <w:rsid w:val="00B42689"/>
    <w:rPr>
      <w:rFonts w:cs="Tahoma"/>
      <w:i/>
      <w:iCs/>
    </w:rPr>
  </w:style>
  <w:style w:type="paragraph" w:customStyle="1" w:styleId="Default">
    <w:name w:val="Default"/>
    <w:rsid w:val="00B42689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40">
    <w:name w:val="标题 4 字符"/>
    <w:basedOn w:val="a1"/>
    <w:link w:val="4"/>
    <w:rsid w:val="006C711F"/>
    <w:rPr>
      <w:rFonts w:ascii="Calibri" w:hAnsi="Calibri" w:cstheme="majorBidi"/>
      <w:b/>
      <w:bCs/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99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5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76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99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9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81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7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271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0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92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15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340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70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301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341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7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86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42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09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548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61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43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65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04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08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82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58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98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81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9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67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74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387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393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664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5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20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49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211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7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2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012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19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82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25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1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82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31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78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53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9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8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823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88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88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13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3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07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7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70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79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68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0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2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109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082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80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4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176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582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47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65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641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742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57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30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1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8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46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67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66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23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861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1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56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61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040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92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187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409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46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820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08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67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713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6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50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30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31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94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02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7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47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86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25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1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69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6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45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82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758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13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4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49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0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16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559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00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3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3095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41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94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33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16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33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33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568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520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64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09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1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92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06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301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482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779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65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64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89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0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364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1.bin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wmf"/><Relationship Id="rId20" Type="http://schemas.openxmlformats.org/officeDocument/2006/relationships/image" Target="media/image10.pn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oleObject" Target="embeddings/Microsoft_Visio_2003-2010_Drawing.vsd"/><Relationship Id="rId31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header" Target="header2.xml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3" Type="http://schemas.microsoft.com/office/2011/relationships/webextension" Target="webextension3.xml"/><Relationship Id="rId2" Type="http://schemas.microsoft.com/office/2011/relationships/webextension" Target="webextension2.xml"/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  <wetp:taskpane dockstate="right" visibility="0" width="1206" row="3">
    <wetp:webextensionref xmlns:r="http://schemas.openxmlformats.org/officeDocument/2006/relationships" r:id="rId2"/>
  </wetp:taskpane>
  <wetp:taskpane dockstate="right" visibility="0" width="438" row="2">
    <wetp:webextensionref xmlns:r="http://schemas.openxmlformats.org/officeDocument/2006/relationships" r:id="rId3"/>
  </wetp:taskpane>
</wetp:taskpanes>
</file>

<file path=word/webextensions/webextension1.xml><?xml version="1.0" encoding="utf-8"?>
<we:webextension xmlns:we="http://schemas.microsoft.com/office/webextensions/webextension/2010/11" id="{C8E56A05-DB34-404B-BC29-E9A68B1A4777}">
  <we:reference id="wa104124372" version="1.2.0.0" store="zh-CN" storeType="OMEX"/>
  <we:alternateReferences>
    <we:reference id="WA104124372" version="1.2.0.0" store="WA104124372" storeType="OMEX"/>
  </we:alternateReferences>
  <we:properties/>
  <we:bindings/>
  <we:snapshot xmlns:r="http://schemas.openxmlformats.org/officeDocument/2006/relationships"/>
</we:webextension>
</file>

<file path=word/webextensions/webextension2.xml><?xml version="1.0" encoding="utf-8"?>
<we:webextension xmlns:we="http://schemas.microsoft.com/office/webextensions/webextension/2010/11" id="{A5352978-10D2-42CA-9DFC-FBD4F00D2AE4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word/webextensions/webextension3.xml><?xml version="1.0" encoding="utf-8"?>
<we:webextension xmlns:we="http://schemas.microsoft.com/office/webextensions/webextension/2010/11" id="{1802A11B-64D8-42AD-8666-5C6658C7A0D3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0A694D-3A61-4EC8-B387-440F07DA14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9</TotalTime>
  <Pages>16</Pages>
  <Words>3563</Words>
  <Characters>7300</Characters>
  <Application>Microsoft Office Word</Application>
  <DocSecurity>0</DocSecurity>
  <PresentationFormat/>
  <Lines>1042</Lines>
  <Paragraphs>1206</Paragraphs>
  <Slides>0</Slides>
  <Notes>0</Notes>
  <HiddenSlides>0</HiddenSlides>
  <MMClips>0</MMClips>
  <ScaleCrop>false</ScaleCrop>
  <Manager>刘鹏</Manager>
  <Company>School of Mathematics &amp; Statistics, YNU</Company>
  <LinksUpToDate>false</LinksUpToDate>
  <CharactersWithSpaces>9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级语言程序设计实验报告</dc:title>
  <dc:subject>Operations Research Report</dc:subject>
  <dc:creator>刘鹏</dc:creator>
  <cp:keywords>组织结构图,organigrama, 组织结构, 组织,organograma, 层次结构, 家谱, 图, 树, 结构, 组织结构,organogram,organigram, 组织, 部门, 层次结构, 报表,高管, 经理</cp:keywords>
  <dc:description/>
  <cp:lastModifiedBy>刘 鹏</cp:lastModifiedBy>
  <cp:revision>94</cp:revision>
  <cp:lastPrinted>2018-03-21T11:20:00Z</cp:lastPrinted>
  <dcterms:created xsi:type="dcterms:W3CDTF">2018-08-08T17:48:00Z</dcterms:created>
  <dcterms:modified xsi:type="dcterms:W3CDTF">2018-08-13T06:30:00Z</dcterms:modified>
  <cp:category>Repor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  <property fmtid="{D5CDD505-2E9C-101B-9397-08002B2CF9AE}" pid="3" name="AMWinEqns">
    <vt:bool>true</vt:bool>
  </property>
</Properties>
</file>